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87013" w:rsidRPr="00363CAA" w:rsidRDefault="00E87013" w:rsidP="00E87013">
      <w:pPr>
        <w:pStyle w:val="Center"/>
        <w:rPr>
          <w:sz w:val="40"/>
          <w:szCs w:val="40"/>
        </w:rPr>
      </w:pPr>
      <w:r w:rsidRPr="00363CAA">
        <w:rPr>
          <w:sz w:val="40"/>
          <w:szCs w:val="40"/>
        </w:rPr>
        <w:t xml:space="preserve">Designing </w:t>
      </w:r>
      <w:r w:rsidR="00DF0B4D">
        <w:rPr>
          <w:sz w:val="40"/>
          <w:szCs w:val="40"/>
        </w:rPr>
        <w:t xml:space="preserve">Semantic Web of Things </w:t>
      </w:r>
      <w:r w:rsidR="00C42AEE">
        <w:rPr>
          <w:sz w:val="40"/>
          <w:szCs w:val="40"/>
        </w:rPr>
        <w:t>A</w:t>
      </w:r>
      <w:r w:rsidRPr="00363CAA">
        <w:rPr>
          <w:sz w:val="40"/>
          <w:szCs w:val="40"/>
        </w:rPr>
        <w:t>pplications</w:t>
      </w:r>
      <w:r w:rsidR="00DF0B4D">
        <w:rPr>
          <w:sz w:val="40"/>
          <w:szCs w:val="40"/>
        </w:rPr>
        <w:t xml:space="preserve"> with M3</w:t>
      </w:r>
    </w:p>
    <w:p w:rsidR="00E87013" w:rsidRPr="00E87013" w:rsidRDefault="00237281" w:rsidP="00363CAA">
      <w:pPr>
        <w:pStyle w:val="Center"/>
        <w:rPr>
          <w:sz w:val="32"/>
          <w:szCs w:val="32"/>
        </w:rPr>
      </w:pPr>
      <w:r w:rsidRPr="00E87013">
        <w:rPr>
          <w:sz w:val="32"/>
          <w:szCs w:val="32"/>
        </w:rPr>
        <w:t>M</w:t>
      </w:r>
      <w:r w:rsidR="005428E0" w:rsidRPr="00E87013">
        <w:rPr>
          <w:sz w:val="32"/>
          <w:szCs w:val="32"/>
        </w:rPr>
        <w:t xml:space="preserve">3 </w:t>
      </w:r>
      <w:r w:rsidR="00E87013" w:rsidRPr="00E87013">
        <w:rPr>
          <w:sz w:val="32"/>
          <w:szCs w:val="32"/>
        </w:rPr>
        <w:t xml:space="preserve">API </w:t>
      </w:r>
      <w:r w:rsidR="005428E0" w:rsidRPr="00E87013">
        <w:rPr>
          <w:sz w:val="32"/>
          <w:szCs w:val="32"/>
        </w:rPr>
        <w:t xml:space="preserve">Documentation </w:t>
      </w:r>
      <w:r w:rsidR="00E87013" w:rsidRPr="00E87013">
        <w:rPr>
          <w:sz w:val="32"/>
          <w:szCs w:val="32"/>
        </w:rPr>
        <w:t xml:space="preserve">and user interface </w:t>
      </w:r>
      <w:r w:rsidR="005428E0" w:rsidRPr="00E87013">
        <w:rPr>
          <w:sz w:val="32"/>
          <w:szCs w:val="32"/>
        </w:rPr>
        <w:t>for developers</w:t>
      </w:r>
      <w:r w:rsidR="00E87013" w:rsidRPr="00E87013">
        <w:rPr>
          <w:sz w:val="32"/>
          <w:szCs w:val="32"/>
        </w:rPr>
        <w:t xml:space="preserve"> </w:t>
      </w:r>
    </w:p>
    <w:p w:rsidR="00237281" w:rsidRPr="009F4FD8" w:rsidRDefault="00237281" w:rsidP="00363CAA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7908"/>
      </w:tblGrid>
      <w:tr w:rsidR="000550BD" w:rsidTr="0075330F">
        <w:tc>
          <w:tcPr>
            <w:tcW w:w="1668" w:type="dxa"/>
          </w:tcPr>
          <w:p w:rsidR="000550BD" w:rsidRDefault="000550BD" w:rsidP="00363CAA">
            <w:r w:rsidRPr="009F4FD8">
              <w:t>Creator</w:t>
            </w:r>
          </w:p>
        </w:tc>
        <w:tc>
          <w:tcPr>
            <w:tcW w:w="7908" w:type="dxa"/>
          </w:tcPr>
          <w:p w:rsidR="000550BD" w:rsidRDefault="000550BD" w:rsidP="00363CAA">
            <w:r w:rsidRPr="009F4FD8">
              <w:t>Amelie Gyrard</w:t>
            </w:r>
            <w:r w:rsidR="000E6809">
              <w:t xml:space="preserve"> (</w:t>
            </w:r>
            <w:proofErr w:type="spellStart"/>
            <w:r w:rsidR="000E6809">
              <w:t>Eurecom</w:t>
            </w:r>
            <w:proofErr w:type="spellEnd"/>
            <w:r w:rsidR="000E6809">
              <w:t>)</w:t>
            </w:r>
          </w:p>
        </w:tc>
      </w:tr>
      <w:tr w:rsidR="00FA15E5" w:rsidTr="0075330F">
        <w:tc>
          <w:tcPr>
            <w:tcW w:w="1668" w:type="dxa"/>
          </w:tcPr>
          <w:p w:rsidR="00FA15E5" w:rsidRDefault="00FA15E5" w:rsidP="003B0D51">
            <w:r>
              <w:t>Send Feedback</w:t>
            </w:r>
          </w:p>
        </w:tc>
        <w:tc>
          <w:tcPr>
            <w:tcW w:w="7908" w:type="dxa"/>
          </w:tcPr>
          <w:p w:rsidR="00FA15E5" w:rsidRDefault="00FA15E5" w:rsidP="003B0D51">
            <w:r>
              <w:t>Do not hesitate to ask for help or give us feedback, advices to improve our tools or documentations, fix bugs and make them more user-friendly and convenient:</w:t>
            </w:r>
          </w:p>
          <w:p w:rsidR="00FA15E5" w:rsidRDefault="00FA15E5" w:rsidP="003B0D51">
            <w:r>
              <w:object w:dxaOrig="5175" w:dyaOrig="450" w14:anchorId="4F77DA9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258.75pt;height:22.5pt" o:ole="">
                  <v:imagedata r:id="rId9" o:title=""/>
                </v:shape>
                <o:OLEObject Type="Embed" ProgID="PBrush" ShapeID="_x0000_i1026" DrawAspect="Content" ObjectID="_1517910662" r:id="rId10"/>
              </w:object>
            </w:r>
          </w:p>
        </w:tc>
      </w:tr>
      <w:tr w:rsidR="00CF0C2A" w:rsidTr="0075330F">
        <w:tc>
          <w:tcPr>
            <w:tcW w:w="1668" w:type="dxa"/>
          </w:tcPr>
          <w:p w:rsidR="00CF0C2A" w:rsidRPr="006F0655" w:rsidRDefault="00CF0C2A" w:rsidP="00363CAA">
            <w:r>
              <w:t>Goal</w:t>
            </w:r>
          </w:p>
        </w:tc>
        <w:tc>
          <w:tcPr>
            <w:tcW w:w="7908" w:type="dxa"/>
          </w:tcPr>
          <w:p w:rsidR="00CF0C2A" w:rsidRDefault="00CF0C2A" w:rsidP="00341C02">
            <w:pPr>
              <w:pStyle w:val="ListParagraph"/>
              <w:numPr>
                <w:ilvl w:val="0"/>
                <w:numId w:val="29"/>
              </w:numPr>
            </w:pPr>
            <w:r>
              <w:t>This documentation guides developers to design Semantic Web of Things applications thanks to the Machine-to-Machine Measurement (M3) framework through APIs that we develop or user interfaces.</w:t>
            </w:r>
          </w:p>
          <w:p w:rsidR="00CC736C" w:rsidRDefault="00CC736C" w:rsidP="00341C02">
            <w:pPr>
              <w:pStyle w:val="ListParagraph"/>
              <w:numPr>
                <w:ilvl w:val="0"/>
                <w:numId w:val="29"/>
              </w:numPr>
            </w:pPr>
            <w:r>
              <w:t>Get Semantic Web of Things templates with web services or the user interface</w:t>
            </w:r>
          </w:p>
          <w:p w:rsidR="00CC736C" w:rsidRDefault="00CC736C" w:rsidP="00341C02">
            <w:pPr>
              <w:pStyle w:val="ListParagraph"/>
              <w:numPr>
                <w:ilvl w:val="0"/>
                <w:numId w:val="29"/>
              </w:numPr>
            </w:pPr>
            <w:r>
              <w:t>Use the M3 converter to semantically annotate IoT data</w:t>
            </w:r>
          </w:p>
          <w:p w:rsidR="00DC6D39" w:rsidRDefault="00DC6D39" w:rsidP="00341C02">
            <w:pPr>
              <w:pStyle w:val="ListParagraph"/>
              <w:numPr>
                <w:ilvl w:val="0"/>
                <w:numId w:val="29"/>
              </w:numPr>
            </w:pPr>
            <w:r>
              <w:t>Interpret IoT data and get suggestions or high level abstractions</w:t>
            </w:r>
          </w:p>
          <w:p w:rsidR="00D9398B" w:rsidRDefault="00D9398B" w:rsidP="00341C02">
            <w:pPr>
              <w:pStyle w:val="ListParagraph"/>
              <w:numPr>
                <w:ilvl w:val="0"/>
                <w:numId w:val="29"/>
              </w:numPr>
            </w:pPr>
            <w:r>
              <w:t>A tutorial is also included to design the application with the M3 and Jena framework.</w:t>
            </w:r>
          </w:p>
          <w:p w:rsidR="00341C02" w:rsidRDefault="00341C02" w:rsidP="00341C02">
            <w:pPr>
              <w:pStyle w:val="ListParagraph"/>
              <w:numPr>
                <w:ilvl w:val="0"/>
                <w:numId w:val="29"/>
              </w:numPr>
            </w:pPr>
            <w:r>
              <w:t>Use LOV4IoT web service</w:t>
            </w:r>
            <w:r w:rsidR="00873512">
              <w:t>s</w:t>
            </w:r>
          </w:p>
          <w:p w:rsidR="00F40485" w:rsidRDefault="00F40485" w:rsidP="00341C02">
            <w:pPr>
              <w:pStyle w:val="ListParagraph"/>
              <w:numPr>
                <w:ilvl w:val="0"/>
                <w:numId w:val="29"/>
              </w:numPr>
            </w:pPr>
            <w:r>
              <w:t>Use M3 nomenclature and M3 ontology web services</w:t>
            </w:r>
          </w:p>
        </w:tc>
      </w:tr>
      <w:tr w:rsidR="00C45274" w:rsidTr="0075330F">
        <w:tc>
          <w:tcPr>
            <w:tcW w:w="1668" w:type="dxa"/>
          </w:tcPr>
          <w:p w:rsidR="00C45274" w:rsidRDefault="00C45274" w:rsidP="00363CAA">
            <w:r>
              <w:t>Requirement</w:t>
            </w:r>
          </w:p>
        </w:tc>
        <w:tc>
          <w:tcPr>
            <w:tcW w:w="7908" w:type="dxa"/>
          </w:tcPr>
          <w:p w:rsidR="00C45274" w:rsidRDefault="00C45274" w:rsidP="00CF0C2A">
            <w:r>
              <w:t>Use the Jena Framework.</w:t>
            </w:r>
          </w:p>
        </w:tc>
      </w:tr>
      <w:tr w:rsidR="00FA15E5" w:rsidTr="0075330F">
        <w:tc>
          <w:tcPr>
            <w:tcW w:w="1668" w:type="dxa"/>
          </w:tcPr>
          <w:p w:rsidR="00FA15E5" w:rsidRPr="006F0655" w:rsidRDefault="00FA15E5" w:rsidP="00363CAA">
            <w:r>
              <w:t>Created</w:t>
            </w:r>
          </w:p>
        </w:tc>
        <w:tc>
          <w:tcPr>
            <w:tcW w:w="7908" w:type="dxa"/>
          </w:tcPr>
          <w:p w:rsidR="00FA15E5" w:rsidRDefault="00FA15E5" w:rsidP="00FA15E5">
            <w:r>
              <w:t>April 22</w:t>
            </w:r>
            <w:r>
              <w:t>,</w:t>
            </w:r>
            <w:r>
              <w:t xml:space="preserve"> 2015</w:t>
            </w:r>
          </w:p>
        </w:tc>
      </w:tr>
      <w:tr w:rsidR="000550BD" w:rsidTr="0075330F">
        <w:tc>
          <w:tcPr>
            <w:tcW w:w="1668" w:type="dxa"/>
          </w:tcPr>
          <w:p w:rsidR="000550BD" w:rsidRDefault="000550BD" w:rsidP="00363CAA">
            <w:r w:rsidRPr="006F0655">
              <w:t>Last update</w:t>
            </w:r>
            <w:r>
              <w:t>d</w:t>
            </w:r>
          </w:p>
        </w:tc>
        <w:tc>
          <w:tcPr>
            <w:tcW w:w="7908" w:type="dxa"/>
          </w:tcPr>
          <w:p w:rsidR="000550BD" w:rsidRDefault="00FA15E5" w:rsidP="00B37DAA">
            <w:r>
              <w:t>February 25, 2016</w:t>
            </w:r>
          </w:p>
        </w:tc>
      </w:tr>
      <w:tr w:rsidR="000550BD" w:rsidTr="0075330F">
        <w:tc>
          <w:tcPr>
            <w:tcW w:w="1668" w:type="dxa"/>
          </w:tcPr>
          <w:p w:rsidR="000550BD" w:rsidRDefault="000550BD" w:rsidP="00363CAA">
            <w:r w:rsidRPr="006F0655">
              <w:t>Status </w:t>
            </w:r>
          </w:p>
        </w:tc>
        <w:tc>
          <w:tcPr>
            <w:tcW w:w="7908" w:type="dxa"/>
          </w:tcPr>
          <w:p w:rsidR="000550BD" w:rsidRDefault="000550BD" w:rsidP="00363CAA">
            <w:r w:rsidRPr="006F0655">
              <w:t>Work in progress</w:t>
            </w:r>
          </w:p>
        </w:tc>
      </w:tr>
      <w:tr w:rsidR="000550BD" w:rsidTr="0075330F">
        <w:tc>
          <w:tcPr>
            <w:tcW w:w="1668" w:type="dxa"/>
          </w:tcPr>
          <w:p w:rsidR="000550BD" w:rsidRDefault="000550BD" w:rsidP="00363CAA">
            <w:r>
              <w:t>URL</w:t>
            </w:r>
          </w:p>
        </w:tc>
        <w:tc>
          <w:tcPr>
            <w:tcW w:w="7908" w:type="dxa"/>
          </w:tcPr>
          <w:p w:rsidR="000550BD" w:rsidRDefault="000550BD" w:rsidP="00363CAA">
            <w:r w:rsidRPr="007C5484">
              <w:t>http://www.sensormeasurement.appspot.com/documentation/M3APIDocumentation.pdf</w:t>
            </w:r>
          </w:p>
        </w:tc>
      </w:tr>
    </w:tbl>
    <w:p w:rsidR="00345609" w:rsidRDefault="00345609" w:rsidP="00345609"/>
    <w:p w:rsidR="00F94808" w:rsidRDefault="00F94808" w:rsidP="00363CAA">
      <w:bookmarkStart w:id="0" w:name="_GoBack"/>
      <w:bookmarkEnd w:id="0"/>
      <w:r>
        <w:t>This documentation guides developers to design Semantic W</w:t>
      </w:r>
      <w:r w:rsidR="00EA5352">
        <w:t>eb of Things applications thanks to the Machine-to-Machine Measurement (M3) framework.</w:t>
      </w:r>
    </w:p>
    <w:p w:rsidR="00F94808" w:rsidRDefault="00F94808" w:rsidP="00363CAA">
      <w:r>
        <w:t>It will assist them in:</w:t>
      </w:r>
    </w:p>
    <w:p w:rsidR="00F94808" w:rsidRDefault="00F94808" w:rsidP="00F94808">
      <w:pPr>
        <w:pStyle w:val="ListParagraph"/>
        <w:numPr>
          <w:ilvl w:val="0"/>
          <w:numId w:val="19"/>
        </w:numPr>
      </w:pPr>
      <w:r w:rsidRPr="003D3B1B">
        <w:rPr>
          <w:b/>
        </w:rPr>
        <w:t xml:space="preserve">Generating </w:t>
      </w:r>
      <w:proofErr w:type="gramStart"/>
      <w:r w:rsidR="006F3D57">
        <w:rPr>
          <w:b/>
        </w:rPr>
        <w:t>IoT</w:t>
      </w:r>
      <w:r w:rsidR="009479EC">
        <w:rPr>
          <w:b/>
        </w:rPr>
        <w:t xml:space="preserve"> </w:t>
      </w:r>
      <w:r w:rsidRPr="003D3B1B">
        <w:rPr>
          <w:b/>
        </w:rPr>
        <w:t xml:space="preserve"> templates</w:t>
      </w:r>
      <w:proofErr w:type="gramEnd"/>
      <w:r>
        <w:t xml:space="preserve">. The developers </w:t>
      </w:r>
      <w:r w:rsidR="009C0A52">
        <w:t xml:space="preserve">do </w:t>
      </w:r>
      <w:r>
        <w:t xml:space="preserve">not need to design any </w:t>
      </w:r>
      <w:proofErr w:type="gramStart"/>
      <w:r>
        <w:t>ontologies</w:t>
      </w:r>
      <w:proofErr w:type="gramEnd"/>
      <w:r>
        <w:t>, datasets and rules, they are provided in the M3 templates.</w:t>
      </w:r>
    </w:p>
    <w:p w:rsidR="00864713" w:rsidRPr="00864713" w:rsidRDefault="00864713" w:rsidP="00F94808">
      <w:pPr>
        <w:pStyle w:val="ListParagraph"/>
        <w:numPr>
          <w:ilvl w:val="0"/>
          <w:numId w:val="19"/>
        </w:numPr>
      </w:pPr>
      <w:r>
        <w:rPr>
          <w:b/>
        </w:rPr>
        <w:t xml:space="preserve">Semantically annotating IoT data. </w:t>
      </w:r>
      <w:r>
        <w:t>The developers not need to semantically annotate his IoT data. It will be automatically done by the M3 converter.</w:t>
      </w:r>
    </w:p>
    <w:p w:rsidR="003D3B1B" w:rsidRDefault="003D3B1B" w:rsidP="00F94808">
      <w:pPr>
        <w:pStyle w:val="ListParagraph"/>
        <w:numPr>
          <w:ilvl w:val="0"/>
          <w:numId w:val="19"/>
        </w:numPr>
      </w:pPr>
      <w:r>
        <w:rPr>
          <w:b/>
        </w:rPr>
        <w:t>Interpreting IoT data</w:t>
      </w:r>
      <w:r w:rsidRPr="003D3B1B">
        <w:t>.</w:t>
      </w:r>
      <w:r>
        <w:t xml:space="preserve"> </w:t>
      </w:r>
      <w:r w:rsidR="000D7628">
        <w:t xml:space="preserve">The developers </w:t>
      </w:r>
      <w:r w:rsidR="00F350C6">
        <w:t>are</w:t>
      </w:r>
      <w:r w:rsidR="000D7628">
        <w:t xml:space="preserve"> assisted by the M3 fra</w:t>
      </w:r>
      <w:r w:rsidR="00F350C6">
        <w:t>mework to interpret IoT data. They</w:t>
      </w:r>
      <w:r w:rsidR="000D7628">
        <w:t xml:space="preserve"> will get high-level abstractions or even M3 suggestions according to the M3 </w:t>
      </w:r>
      <w:r w:rsidR="008048AC">
        <w:t>template</w:t>
      </w:r>
      <w:r w:rsidR="000D7628">
        <w:t xml:space="preserve"> chosen.</w:t>
      </w:r>
    </w:p>
    <w:p w:rsidR="00C10B5D" w:rsidRDefault="00C10B5D" w:rsidP="005176B0">
      <w:pPr>
        <w:pStyle w:val="ListParagraph"/>
        <w:ind w:left="780"/>
      </w:pPr>
    </w:p>
    <w:p w:rsidR="00214317" w:rsidRDefault="00214317" w:rsidP="00214317">
      <w:r>
        <w:t>In this documentation, the developers can either use web service or user interface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id w:val="-910386158"/>
        <w:docPartObj>
          <w:docPartGallery w:val="Table of Contents"/>
          <w:docPartUnique/>
        </w:docPartObj>
      </w:sdtPr>
      <w:sdtEndPr>
        <w:rPr>
          <w:noProof/>
          <w:sz w:val="24"/>
          <w:szCs w:val="24"/>
        </w:rPr>
      </w:sdtEndPr>
      <w:sdtContent>
        <w:p w:rsidR="00632BA4" w:rsidRPr="008048AC" w:rsidRDefault="00632BA4" w:rsidP="00363CAA">
          <w:pPr>
            <w:pStyle w:val="TOCHeading"/>
            <w:rPr>
              <w:color w:val="000000" w:themeColor="text1"/>
            </w:rPr>
          </w:pPr>
          <w:r w:rsidRPr="008048AC">
            <w:rPr>
              <w:color w:val="000000" w:themeColor="text1"/>
            </w:rPr>
            <w:t>Table of Contents</w:t>
          </w:r>
        </w:p>
        <w:p w:rsidR="00767F12" w:rsidRDefault="00632BA4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7464271" w:history="1">
            <w:r w:rsidR="00767F12" w:rsidRPr="00AD0FBF">
              <w:rPr>
                <w:rStyle w:val="Hyperlink"/>
                <w:noProof/>
              </w:rPr>
              <w:t>I.</w:t>
            </w:r>
            <w:r w:rsidR="00767F12">
              <w:rPr>
                <w:rFonts w:eastAsiaTheme="minorEastAsia"/>
                <w:noProof/>
                <w:sz w:val="22"/>
                <w:szCs w:val="22"/>
              </w:rPr>
              <w:tab/>
            </w:r>
            <w:r w:rsidR="00767F12" w:rsidRPr="00AD0FBF">
              <w:rPr>
                <w:rStyle w:val="Hyperlink"/>
                <w:noProof/>
              </w:rPr>
              <w:t>Tutorial: Building the naturopathy application with the user interface SWoT generator and the Jena framework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71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3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72" w:history="1">
            <w:r w:rsidR="00767F12" w:rsidRPr="00AD0FBF">
              <w:rPr>
                <w:rStyle w:val="Hyperlink"/>
                <w:noProof/>
              </w:rPr>
              <w:t>1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Generating the naturopathy template with the SWoT generator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72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3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73" w:history="1">
            <w:r w:rsidR="00767F12" w:rsidRPr="00AD0FBF">
              <w:rPr>
                <w:rStyle w:val="Hyperlink"/>
                <w:noProof/>
              </w:rPr>
              <w:t>2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Explore the naturopathy template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73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4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74" w:history="1">
            <w:r w:rsidR="00767F12" w:rsidRPr="00AD0FBF">
              <w:rPr>
                <w:rStyle w:val="Hyperlink"/>
                <w:noProof/>
              </w:rPr>
              <w:t>3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Get the sensor dataset already converted with M3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74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5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75" w:history="1">
            <w:r w:rsidR="00767F12" w:rsidRPr="00AD0FBF">
              <w:rPr>
                <w:rStyle w:val="Hyperlink"/>
                <w:noProof/>
              </w:rPr>
              <w:t>4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Be familiar with the Jena framework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75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6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76" w:history="1">
            <w:r w:rsidR="00767F12" w:rsidRPr="00AD0FBF">
              <w:rPr>
                <w:rStyle w:val="Hyperlink"/>
                <w:noProof/>
              </w:rPr>
              <w:t>5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Load the sensor dataset in your Java application with the Jena framework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76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6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77" w:history="1">
            <w:r w:rsidR="00767F12" w:rsidRPr="00AD0FBF">
              <w:rPr>
                <w:rStyle w:val="Hyperlink"/>
                <w:noProof/>
              </w:rPr>
              <w:t>6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Load the ontologies and datasets in your Java application with the Jena framework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77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6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78" w:history="1">
            <w:r w:rsidR="00767F12" w:rsidRPr="00AD0FBF">
              <w:rPr>
                <w:rStyle w:val="Hyperlink"/>
                <w:noProof/>
              </w:rPr>
              <w:t>1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Load the rules and execute the Jena reasoner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78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7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79" w:history="1">
            <w:r w:rsidR="00767F12" w:rsidRPr="00AD0FBF">
              <w:rPr>
                <w:rStyle w:val="Hyperlink"/>
                <w:rFonts w:eastAsia="Times New Roman"/>
                <w:noProof/>
              </w:rPr>
              <w:t>2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rFonts w:eastAsia="Times New Roman"/>
                <w:noProof/>
              </w:rPr>
              <w:t>Modify the SPARQL query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79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7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80" w:history="1">
            <w:r w:rsidR="00767F12" w:rsidRPr="00AD0FBF">
              <w:rPr>
                <w:rStyle w:val="Hyperlink"/>
                <w:noProof/>
              </w:rPr>
              <w:t>3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Execute the SPARQL query with Jena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80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8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81" w:history="1">
            <w:r w:rsidR="00767F12" w:rsidRPr="00AD0FBF">
              <w:rPr>
                <w:rStyle w:val="Hyperlink"/>
                <w:rFonts w:eastAsia="Times New Roman"/>
                <w:noProof/>
              </w:rPr>
              <w:t>4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rFonts w:eastAsia="Times New Roman"/>
                <w:noProof/>
              </w:rPr>
              <w:t>Check that the naturopathy application work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81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9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417464282" w:history="1">
            <w:r w:rsidR="00767F12" w:rsidRPr="00AD0FBF">
              <w:rPr>
                <w:rStyle w:val="Hyperlink"/>
                <w:noProof/>
              </w:rPr>
              <w:t>II.</w:t>
            </w:r>
            <w:r w:rsidR="00767F12">
              <w:rPr>
                <w:rFonts w:eastAsiaTheme="minorEastAsia"/>
                <w:noProof/>
                <w:sz w:val="22"/>
                <w:szCs w:val="22"/>
              </w:rPr>
              <w:tab/>
            </w:r>
            <w:r w:rsidR="00767F12" w:rsidRPr="00AD0FBF">
              <w:rPr>
                <w:rStyle w:val="Hyperlink"/>
                <w:noProof/>
              </w:rPr>
              <w:t>Generating IoT templates with M3 user interface or web service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82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0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83" w:history="1">
            <w:r w:rsidR="00767F12" w:rsidRPr="00AD0FBF">
              <w:rPr>
                <w:rStyle w:val="Hyperlink"/>
                <w:noProof/>
              </w:rPr>
              <w:t>1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M3 User interface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83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0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84" w:history="1">
            <w:r w:rsidR="00767F12" w:rsidRPr="00AD0FBF">
              <w:rPr>
                <w:rStyle w:val="Hyperlink"/>
                <w:noProof/>
              </w:rPr>
              <w:t>2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M3 Web Service: looking for IoT application template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84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1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85" w:history="1">
            <w:r w:rsidR="00767F12" w:rsidRPr="00AD0FBF">
              <w:rPr>
                <w:rStyle w:val="Hyperlink"/>
                <w:noProof/>
              </w:rPr>
              <w:t>3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M3 Web Service: generating IoT application template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85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2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86" w:history="1">
            <w:r w:rsidR="00767F12" w:rsidRPr="00AD0FBF">
              <w:rPr>
                <w:rStyle w:val="Hyperlink"/>
                <w:noProof/>
              </w:rPr>
              <w:t>4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M3 Web Service: generating the SPARQL query with variables replaced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86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3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87" w:history="1">
            <w:r w:rsidR="00767F12" w:rsidRPr="00AD0FBF">
              <w:rPr>
                <w:rStyle w:val="Hyperlink"/>
                <w:noProof/>
              </w:rPr>
              <w:t>5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Code example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87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5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417464288" w:history="1">
            <w:r w:rsidR="00767F12" w:rsidRPr="00AD0FBF">
              <w:rPr>
                <w:rStyle w:val="Hyperlink"/>
                <w:noProof/>
              </w:rPr>
              <w:t>III.</w:t>
            </w:r>
            <w:r w:rsidR="00767F12">
              <w:rPr>
                <w:rFonts w:eastAsiaTheme="minorEastAsia"/>
                <w:noProof/>
                <w:sz w:val="22"/>
                <w:szCs w:val="22"/>
              </w:rPr>
              <w:tab/>
            </w:r>
            <w:r w:rsidR="00767F12" w:rsidRPr="00AD0FBF">
              <w:rPr>
                <w:rStyle w:val="Hyperlink"/>
                <w:noProof/>
              </w:rPr>
              <w:t>Semantically annotating IoT data with the M3 converter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88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6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89" w:history="1">
            <w:r w:rsidR="00767F12" w:rsidRPr="00AD0FBF">
              <w:rPr>
                <w:rStyle w:val="Hyperlink"/>
                <w:noProof/>
              </w:rPr>
              <w:t>1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M3 converter user interface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89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6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90" w:history="1">
            <w:r w:rsidR="00767F12" w:rsidRPr="00AD0FBF">
              <w:rPr>
                <w:rStyle w:val="Hyperlink"/>
                <w:noProof/>
              </w:rPr>
              <w:t>2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Code example to semantically annotate IoT data with M3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90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7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91" w:history="1">
            <w:r w:rsidR="00767F12" w:rsidRPr="00AD0FBF">
              <w:rPr>
                <w:rStyle w:val="Hyperlink"/>
                <w:noProof/>
              </w:rPr>
              <w:t>3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Enrich the M3 converter and adapt it to your data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91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7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417464292" w:history="1">
            <w:r w:rsidR="00767F12" w:rsidRPr="00AD0FBF">
              <w:rPr>
                <w:rStyle w:val="Hyperlink"/>
                <w:noProof/>
              </w:rPr>
              <w:t>IV.</w:t>
            </w:r>
            <w:r w:rsidR="00767F12">
              <w:rPr>
                <w:rFonts w:eastAsiaTheme="minorEastAsia"/>
                <w:noProof/>
                <w:sz w:val="22"/>
                <w:szCs w:val="22"/>
              </w:rPr>
              <w:tab/>
            </w:r>
            <w:r w:rsidR="00767F12" w:rsidRPr="00AD0FBF">
              <w:rPr>
                <w:rStyle w:val="Hyperlink"/>
                <w:noProof/>
              </w:rPr>
              <w:t>Interpreting IoT data and getting M3 suggestion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92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9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93" w:history="1">
            <w:r w:rsidR="00767F12" w:rsidRPr="00AD0FBF">
              <w:rPr>
                <w:rStyle w:val="Hyperlink"/>
                <w:noProof/>
              </w:rPr>
              <w:t>1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Loading M3 domain knowledge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93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9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94" w:history="1">
            <w:r w:rsidR="00767F12" w:rsidRPr="00AD0FBF">
              <w:rPr>
                <w:rStyle w:val="Hyperlink"/>
                <w:noProof/>
              </w:rPr>
              <w:t>2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Executing rule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94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0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95" w:history="1">
            <w:r w:rsidR="00767F12" w:rsidRPr="00AD0FBF">
              <w:rPr>
                <w:rStyle w:val="Hyperlink"/>
                <w:noProof/>
              </w:rPr>
              <w:t>3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Executing SPARQL query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95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0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96" w:history="1">
            <w:r w:rsidR="00767F12" w:rsidRPr="00AD0FBF">
              <w:rPr>
                <w:rStyle w:val="Hyperlink"/>
                <w:noProof/>
              </w:rPr>
              <w:t>4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Finishing the application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96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0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97" w:history="1">
            <w:r w:rsidR="00767F12" w:rsidRPr="00AD0FBF">
              <w:rPr>
                <w:rStyle w:val="Hyperlink"/>
                <w:noProof/>
              </w:rPr>
              <w:t>5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Code summary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97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1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417464298" w:history="1">
            <w:r w:rsidR="00767F12" w:rsidRPr="00AD0FBF">
              <w:rPr>
                <w:rStyle w:val="Hyperlink"/>
                <w:noProof/>
              </w:rPr>
              <w:t>V.</w:t>
            </w:r>
            <w:r w:rsidR="00767F12">
              <w:rPr>
                <w:rFonts w:eastAsiaTheme="minorEastAsia"/>
                <w:noProof/>
                <w:sz w:val="22"/>
                <w:szCs w:val="22"/>
              </w:rPr>
              <w:tab/>
            </w:r>
            <w:r w:rsidR="00767F12" w:rsidRPr="00AD0FBF">
              <w:rPr>
                <w:rStyle w:val="Hyperlink"/>
                <w:noProof/>
              </w:rPr>
              <w:t>Summary: Developing Semantic Web of Things application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98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1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417464299" w:history="1">
            <w:r w:rsidR="00767F12" w:rsidRPr="00AD0FBF">
              <w:rPr>
                <w:rStyle w:val="Hyperlink"/>
                <w:noProof/>
              </w:rPr>
              <w:t>VI.</w:t>
            </w:r>
            <w:r w:rsidR="00767F12">
              <w:rPr>
                <w:rFonts w:eastAsiaTheme="minorEastAsia"/>
                <w:noProof/>
                <w:sz w:val="22"/>
                <w:szCs w:val="22"/>
              </w:rPr>
              <w:tab/>
            </w:r>
            <w:r w:rsidR="00767F12" w:rsidRPr="00AD0FBF">
              <w:rPr>
                <w:rStyle w:val="Hyperlink"/>
                <w:noProof/>
              </w:rPr>
              <w:t>Query the M3 nomenlature/ontology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99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2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300" w:history="1">
            <w:r w:rsidR="00767F12" w:rsidRPr="00AD0FBF">
              <w:rPr>
                <w:rStyle w:val="Hyperlink"/>
                <w:noProof/>
              </w:rPr>
              <w:t>1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Web service: querying sensor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00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2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301" w:history="1">
            <w:r w:rsidR="00767F12" w:rsidRPr="00AD0FBF">
              <w:rPr>
                <w:rStyle w:val="Hyperlink"/>
                <w:noProof/>
              </w:rPr>
              <w:t>2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Web service: querying actuator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01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3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302" w:history="1">
            <w:r w:rsidR="00767F12" w:rsidRPr="00AD0FBF">
              <w:rPr>
                <w:rStyle w:val="Hyperlink"/>
                <w:noProof/>
              </w:rPr>
              <w:t>3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Web service: querying domain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02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3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303" w:history="1">
            <w:r w:rsidR="00767F12" w:rsidRPr="00AD0FBF">
              <w:rPr>
                <w:rStyle w:val="Hyperlink"/>
                <w:noProof/>
              </w:rPr>
              <w:t>4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Web service: querying health device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03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3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304" w:history="1">
            <w:r w:rsidR="00767F12" w:rsidRPr="00AD0FBF">
              <w:rPr>
                <w:rStyle w:val="Hyperlink"/>
                <w:noProof/>
              </w:rPr>
              <w:t>5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Web service: querying transport device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04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4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305" w:history="1">
            <w:r w:rsidR="00767F12" w:rsidRPr="00AD0FBF">
              <w:rPr>
                <w:rStyle w:val="Hyperlink"/>
                <w:noProof/>
              </w:rPr>
              <w:t>6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Web service: querying home device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05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4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417464306" w:history="1">
            <w:r w:rsidR="00767F12" w:rsidRPr="00AD0FBF">
              <w:rPr>
                <w:rStyle w:val="Hyperlink"/>
                <w:noProof/>
              </w:rPr>
              <w:t>VII.</w:t>
            </w:r>
            <w:r w:rsidR="00767F12">
              <w:rPr>
                <w:rFonts w:eastAsiaTheme="minorEastAsia"/>
                <w:noProof/>
                <w:sz w:val="22"/>
                <w:szCs w:val="22"/>
              </w:rPr>
              <w:tab/>
            </w:r>
            <w:r w:rsidR="00767F12" w:rsidRPr="00AD0FBF">
              <w:rPr>
                <w:rStyle w:val="Hyperlink"/>
                <w:noProof/>
              </w:rPr>
              <w:t>LOV4IoT web service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06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4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307" w:history="1">
            <w:r w:rsidR="00767F12" w:rsidRPr="00AD0FBF">
              <w:rPr>
                <w:rStyle w:val="Hyperlink"/>
                <w:noProof/>
              </w:rPr>
              <w:t>1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Web service: Get the total number of ontologie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07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4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308" w:history="1">
            <w:r w:rsidR="00767F12" w:rsidRPr="00AD0FBF">
              <w:rPr>
                <w:rStyle w:val="Hyperlink"/>
                <w:noProof/>
              </w:rPr>
              <w:t>2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Web service: Get the number od ontologies by domain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08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5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309" w:history="1">
            <w:r w:rsidR="00767F12" w:rsidRPr="00AD0FBF">
              <w:rPr>
                <w:rStyle w:val="Hyperlink"/>
                <w:noProof/>
              </w:rPr>
              <w:t>3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Web service: Get the number of ontology by ontology statu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09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6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310" w:history="1">
            <w:r w:rsidR="00767F12" w:rsidRPr="00AD0FBF">
              <w:rPr>
                <w:rStyle w:val="Hyperlink"/>
                <w:noProof/>
              </w:rPr>
              <w:t>4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Use case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10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7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538F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417464311" w:history="1">
            <w:r w:rsidR="00767F12" w:rsidRPr="00AD0FBF">
              <w:rPr>
                <w:rStyle w:val="Hyperlink"/>
                <w:noProof/>
              </w:rPr>
              <w:t>VIII.</w:t>
            </w:r>
            <w:r w:rsidR="00767F12">
              <w:rPr>
                <w:rFonts w:eastAsiaTheme="minorEastAsia"/>
                <w:noProof/>
                <w:sz w:val="22"/>
                <w:szCs w:val="22"/>
              </w:rPr>
              <w:tab/>
            </w:r>
            <w:r w:rsidR="00767F12" w:rsidRPr="00AD0FBF">
              <w:rPr>
                <w:rStyle w:val="Hyperlink"/>
                <w:noProof/>
              </w:rPr>
              <w:t>Citation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11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8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632BA4" w:rsidRDefault="00632BA4" w:rsidP="00363CAA">
          <w:r>
            <w:rPr>
              <w:noProof/>
            </w:rPr>
            <w:fldChar w:fldCharType="end"/>
          </w:r>
        </w:p>
      </w:sdtContent>
    </w:sdt>
    <w:p w:rsidR="00350EF2" w:rsidRDefault="00350EF2" w:rsidP="00363CAA"/>
    <w:p w:rsidR="00C53EDE" w:rsidRDefault="004D7934" w:rsidP="00C53EDE">
      <w:pPr>
        <w:pStyle w:val="Heading2"/>
      </w:pPr>
      <w:bookmarkStart w:id="1" w:name="_Toc417464271"/>
      <w:r>
        <w:t>Tutorial</w:t>
      </w:r>
      <w:r w:rsidR="00C53EDE">
        <w:t>: Building the naturopathy application</w:t>
      </w:r>
      <w:r w:rsidR="00905EE7">
        <w:t xml:space="preserve"> with the user interface</w:t>
      </w:r>
      <w:r w:rsidR="007E0C17">
        <w:t xml:space="preserve"> SW</w:t>
      </w:r>
      <w:r w:rsidR="00026546">
        <w:t>o</w:t>
      </w:r>
      <w:r w:rsidR="007E0C17">
        <w:t>T generator</w:t>
      </w:r>
      <w:r w:rsidR="00DE5713">
        <w:t xml:space="preserve"> and the Jena framework</w:t>
      </w:r>
      <w:bookmarkEnd w:id="1"/>
    </w:p>
    <w:p w:rsidR="00055D69" w:rsidRDefault="00055D69" w:rsidP="00055D69">
      <w:pPr>
        <w:pStyle w:val="Heading3"/>
      </w:pPr>
      <w:bookmarkStart w:id="2" w:name="_Toc417464272"/>
      <w:r>
        <w:t>Generating the naturopathy template</w:t>
      </w:r>
      <w:r w:rsidR="008D67CC">
        <w:t xml:space="preserve"> with the SWoT generator</w:t>
      </w:r>
      <w:bookmarkEnd w:id="2"/>
    </w:p>
    <w:p w:rsidR="00DD2438" w:rsidRDefault="00DD2438" w:rsidP="00DD2438">
      <w:pPr>
        <w:pStyle w:val="ListParagraph"/>
        <w:numPr>
          <w:ilvl w:val="0"/>
          <w:numId w:val="22"/>
        </w:numPr>
      </w:pPr>
      <w:r>
        <w:t>Go on this web page:</w:t>
      </w:r>
    </w:p>
    <w:p w:rsidR="00DD2438" w:rsidRDefault="000538FE" w:rsidP="00DD2438">
      <w:hyperlink r:id="rId11" w:history="1">
        <w:r w:rsidR="00DD2438" w:rsidRPr="00F71597">
          <w:rPr>
            <w:rStyle w:val="Hyperlink"/>
          </w:rPr>
          <w:t>http://www.sensormeasurement.appspot.com/?p=m3api</w:t>
        </w:r>
      </w:hyperlink>
    </w:p>
    <w:p w:rsidR="00DD2438" w:rsidRDefault="00DD2438" w:rsidP="00DD2438">
      <w:pPr>
        <w:pStyle w:val="ListParagraph"/>
        <w:numPr>
          <w:ilvl w:val="0"/>
          <w:numId w:val="22"/>
        </w:numPr>
      </w:pPr>
      <w:r>
        <w:t>Choose the sensor ‘Thermometer’ in the drop-down list.</w:t>
      </w:r>
    </w:p>
    <w:p w:rsidR="00DD2438" w:rsidRDefault="00DD2438" w:rsidP="00DD2438">
      <w:pPr>
        <w:pStyle w:val="ListParagraph"/>
        <w:numPr>
          <w:ilvl w:val="0"/>
          <w:numId w:val="22"/>
        </w:numPr>
      </w:pPr>
      <w:r>
        <w:t>Choose the domain ‘Healthcare’ in the drop-down list.</w:t>
      </w:r>
    </w:p>
    <w:p w:rsidR="00F0305C" w:rsidRDefault="00F0305C" w:rsidP="00DD2438">
      <w:pPr>
        <w:pStyle w:val="ListParagraph"/>
        <w:numPr>
          <w:ilvl w:val="0"/>
          <w:numId w:val="22"/>
        </w:numPr>
      </w:pPr>
      <w:r>
        <w:lastRenderedPageBreak/>
        <w:t>Choose the template ‘Body Temperature, Symptoms and Home Remedies’</w:t>
      </w:r>
      <w:r w:rsidR="003A7CEE">
        <w:t xml:space="preserve"> in the drop-down list. In this case, we suggest only one template.</w:t>
      </w:r>
    </w:p>
    <w:p w:rsidR="00DD2438" w:rsidRPr="00DD2438" w:rsidRDefault="003A7CEE" w:rsidP="00DD2438">
      <w:pPr>
        <w:pStyle w:val="ListParagraph"/>
        <w:numPr>
          <w:ilvl w:val="0"/>
          <w:numId w:val="22"/>
        </w:numPr>
      </w:pPr>
      <w:r>
        <w:t>Click on the button ‘Generate ZIP file</w:t>
      </w:r>
      <w:r w:rsidR="00C67117">
        <w:t>.</w:t>
      </w:r>
      <w:r>
        <w:t>’</w:t>
      </w:r>
    </w:p>
    <w:p w:rsidR="005B3B51" w:rsidRDefault="005B3B51" w:rsidP="005B3B51"/>
    <w:p w:rsidR="005B3B51" w:rsidRDefault="005B3B51" w:rsidP="005B3B51">
      <w:pPr>
        <w:keepNext/>
      </w:pPr>
      <w:r>
        <w:rPr>
          <w:noProof/>
          <w:lang w:val="en-IE" w:eastAsia="en-IE"/>
        </w:rPr>
        <w:drawing>
          <wp:inline distT="0" distB="0" distL="0" distR="0" wp14:anchorId="0D722A14" wp14:editId="6FC50B5E">
            <wp:extent cx="5934075" cy="283845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3B51" w:rsidRPr="005B3B51" w:rsidRDefault="005B3B51" w:rsidP="0001561E">
      <w:pPr>
        <w:pStyle w:val="Caption"/>
      </w:pPr>
      <w:proofErr w:type="gramStart"/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r w:rsidR="00120433">
        <w:rPr>
          <w:noProof/>
        </w:rPr>
        <w:t>1</w:t>
      </w:r>
      <w:r w:rsidR="000538FE">
        <w:rPr>
          <w:noProof/>
        </w:rPr>
        <w:fldChar w:fldCharType="end"/>
      </w:r>
      <w:r>
        <w:t>.</w:t>
      </w:r>
      <w:proofErr w:type="gramEnd"/>
      <w:r>
        <w:t xml:space="preserve"> </w:t>
      </w:r>
      <w:r>
        <w:rPr>
          <w:noProof/>
        </w:rPr>
        <w:t>Download the naturopathy template</w:t>
      </w:r>
      <w:r w:rsidR="0067666C">
        <w:rPr>
          <w:noProof/>
        </w:rPr>
        <w:t xml:space="preserve"> using the </w:t>
      </w:r>
      <w:r w:rsidR="00464134">
        <w:rPr>
          <w:noProof/>
        </w:rPr>
        <w:t>SWoT</w:t>
      </w:r>
      <w:r w:rsidR="0067666C">
        <w:rPr>
          <w:noProof/>
        </w:rPr>
        <w:t xml:space="preserve"> generator</w:t>
      </w:r>
    </w:p>
    <w:p w:rsidR="00055D69" w:rsidRPr="00055D69" w:rsidRDefault="00055D69" w:rsidP="00055D69"/>
    <w:p w:rsidR="00861244" w:rsidRDefault="00E82F22" w:rsidP="00055D69">
      <w:pPr>
        <w:pStyle w:val="Heading3"/>
      </w:pPr>
      <w:bookmarkStart w:id="3" w:name="_Toc417464273"/>
      <w:r>
        <w:t>Explore</w:t>
      </w:r>
      <w:r w:rsidR="00861244">
        <w:t xml:space="preserve"> the naturopathy template</w:t>
      </w:r>
      <w:bookmarkEnd w:id="3"/>
    </w:p>
    <w:p w:rsidR="001600FB" w:rsidRDefault="00E82F22" w:rsidP="001600FB">
      <w:r>
        <w:t>Open the naturopathy template that you just downloaded.</w:t>
      </w:r>
      <w:r w:rsidR="001F16C2">
        <w:t xml:space="preserve"> </w:t>
      </w:r>
      <w:r w:rsidR="001600FB">
        <w:t>Th</w:t>
      </w:r>
      <w:r w:rsidR="0041590D">
        <w:t xml:space="preserve">is </w:t>
      </w:r>
      <w:r w:rsidR="001600FB">
        <w:t>template is composed of the following files:</w:t>
      </w:r>
    </w:p>
    <w:p w:rsidR="001600FB" w:rsidRDefault="001600FB" w:rsidP="001600FB">
      <w:pPr>
        <w:pStyle w:val="ListParagraph"/>
        <w:numPr>
          <w:ilvl w:val="0"/>
          <w:numId w:val="23"/>
        </w:numPr>
      </w:pPr>
      <w:r w:rsidRPr="00A26708">
        <w:rPr>
          <w:b/>
          <w:color w:val="FF0000"/>
        </w:rPr>
        <w:t>ruleM3Converter.txt</w:t>
      </w:r>
      <w:r w:rsidR="001D1039">
        <w:t>: a set of rules used to convert sensor data according to our M3 language implemented in the M3 ontology</w:t>
      </w:r>
      <w:r w:rsidR="003B4E1D">
        <w:t>. For instance, we use the term temperature and not term. An essential basis for the reasoning.</w:t>
      </w:r>
    </w:p>
    <w:p w:rsidR="001600FB" w:rsidRDefault="001600FB" w:rsidP="001600FB">
      <w:pPr>
        <w:pStyle w:val="ListParagraph"/>
        <w:numPr>
          <w:ilvl w:val="0"/>
          <w:numId w:val="23"/>
        </w:numPr>
      </w:pPr>
      <w:proofErr w:type="spellStart"/>
      <w:r w:rsidRPr="00A26708">
        <w:rPr>
          <w:b/>
          <w:color w:val="FF0000"/>
        </w:rPr>
        <w:t>naturopathy.owl</w:t>
      </w:r>
      <w:proofErr w:type="spellEnd"/>
      <w:r w:rsidR="003B19CA">
        <w:t>: the naturopathy ontology</w:t>
      </w:r>
    </w:p>
    <w:p w:rsidR="001600FB" w:rsidRDefault="001600FB" w:rsidP="001600FB">
      <w:pPr>
        <w:pStyle w:val="ListParagraph"/>
        <w:numPr>
          <w:ilvl w:val="0"/>
          <w:numId w:val="23"/>
        </w:numPr>
      </w:pPr>
      <w:r w:rsidRPr="00A26708">
        <w:rPr>
          <w:b/>
          <w:color w:val="FF0000"/>
        </w:rPr>
        <w:t>naturopathy-</w:t>
      </w:r>
      <w:proofErr w:type="spellStart"/>
      <w:r w:rsidRPr="00A26708">
        <w:rPr>
          <w:b/>
          <w:color w:val="FF0000"/>
        </w:rPr>
        <w:t>dataset.rdf</w:t>
      </w:r>
      <w:proofErr w:type="spellEnd"/>
      <w:r w:rsidR="003B19CA">
        <w:t>: the naturopathy dataset</w:t>
      </w:r>
    </w:p>
    <w:p w:rsidR="001600FB" w:rsidRDefault="001600FB" w:rsidP="001600FB">
      <w:pPr>
        <w:pStyle w:val="ListParagraph"/>
        <w:numPr>
          <w:ilvl w:val="0"/>
          <w:numId w:val="23"/>
        </w:numPr>
      </w:pPr>
      <w:r w:rsidRPr="00A26708">
        <w:rPr>
          <w:b/>
          <w:color w:val="FF0000"/>
        </w:rPr>
        <w:t>m3SparqlGeneric</w:t>
      </w:r>
      <w:r w:rsidR="00462BAD" w:rsidRPr="00A26708">
        <w:rPr>
          <w:b/>
          <w:color w:val="FF0000"/>
        </w:rPr>
        <w:t>.sparql</w:t>
      </w:r>
      <w:r w:rsidR="00F4019A">
        <w:t>: the SPARQL query to get smarter data or even suggestions.</w:t>
      </w:r>
    </w:p>
    <w:p w:rsidR="00F4019A" w:rsidRDefault="00F4019A" w:rsidP="00F4019A">
      <w:pPr>
        <w:pStyle w:val="ListParagraph"/>
        <w:ind w:left="720"/>
      </w:pPr>
      <w:r>
        <w:t>For instance, get home remedies when you have the fever.</w:t>
      </w:r>
    </w:p>
    <w:p w:rsidR="00462BAD" w:rsidRDefault="00366618" w:rsidP="001600FB">
      <w:pPr>
        <w:pStyle w:val="ListParagraph"/>
        <w:numPr>
          <w:ilvl w:val="0"/>
          <w:numId w:val="23"/>
        </w:numPr>
      </w:pPr>
      <w:r w:rsidRPr="00A26708">
        <w:rPr>
          <w:b/>
          <w:color w:val="FF0000"/>
        </w:rPr>
        <w:t>m3.owl</w:t>
      </w:r>
      <w:r>
        <w:t>: the M3 ontology essential to describe sensor data in an interoperable manner to ease the reasoning and the interlinking of domains.</w:t>
      </w:r>
    </w:p>
    <w:p w:rsidR="001600FB" w:rsidRDefault="001600FB" w:rsidP="001600FB">
      <w:pPr>
        <w:pStyle w:val="ListParagraph"/>
        <w:numPr>
          <w:ilvl w:val="0"/>
          <w:numId w:val="23"/>
        </w:numPr>
      </w:pPr>
      <w:r w:rsidRPr="00A26708">
        <w:rPr>
          <w:b/>
          <w:color w:val="FF0000"/>
        </w:rPr>
        <w:t>LinkedOpenRules</w:t>
      </w:r>
      <w:r w:rsidR="00462BAD" w:rsidRPr="00A26708">
        <w:rPr>
          <w:b/>
          <w:color w:val="FF0000"/>
        </w:rPr>
        <w:t>Health</w:t>
      </w:r>
      <w:r w:rsidRPr="00A26708">
        <w:rPr>
          <w:b/>
          <w:color w:val="FF0000"/>
        </w:rPr>
        <w:t>.txt</w:t>
      </w:r>
      <w:r w:rsidR="00A26708">
        <w:t>:</w:t>
      </w:r>
      <w:r w:rsidR="00462BAD">
        <w:t xml:space="preserve"> This file is a data</w:t>
      </w:r>
      <w:r>
        <w:t>set of interoperable rules to interpret hea</w:t>
      </w:r>
      <w:r w:rsidR="00462BAD">
        <w:t>lth measurements</w:t>
      </w:r>
      <w:r w:rsidR="00244A36">
        <w:t xml:space="preserve">. For instance: IF </w:t>
      </w:r>
      <w:proofErr w:type="spellStart"/>
      <w:r w:rsidR="00244A36">
        <w:t>BodyTemperature</w:t>
      </w:r>
      <w:proofErr w:type="spellEnd"/>
      <w:r w:rsidR="00244A36">
        <w:t xml:space="preserve"> &gt; 38°C THEN </w:t>
      </w:r>
      <w:proofErr w:type="spellStart"/>
      <w:r w:rsidR="00CF5CF6" w:rsidRPr="00366618">
        <w:rPr>
          <w:b/>
        </w:rPr>
        <w:t>High</w:t>
      </w:r>
      <w:r w:rsidR="00244A36" w:rsidRPr="00366618">
        <w:rPr>
          <w:b/>
        </w:rPr>
        <w:t>Fever</w:t>
      </w:r>
      <w:proofErr w:type="spellEnd"/>
      <w:r w:rsidR="00CF5CF6">
        <w:t>.</w:t>
      </w:r>
    </w:p>
    <w:p w:rsidR="001600FB" w:rsidRDefault="00462BAD" w:rsidP="001600FB">
      <w:pPr>
        <w:pStyle w:val="ListParagraph"/>
        <w:numPr>
          <w:ilvl w:val="0"/>
          <w:numId w:val="23"/>
        </w:numPr>
      </w:pPr>
      <w:proofErr w:type="spellStart"/>
      <w:r w:rsidRPr="00A26708">
        <w:rPr>
          <w:b/>
          <w:color w:val="FF0000"/>
        </w:rPr>
        <w:t>health.owl</w:t>
      </w:r>
      <w:proofErr w:type="spellEnd"/>
      <w:r w:rsidR="00A41B68">
        <w:t>: the health ontology</w:t>
      </w:r>
      <w:r w:rsidR="00CF5CF6">
        <w:t>. For instance</w:t>
      </w:r>
      <w:r w:rsidR="00366618">
        <w:t xml:space="preserve">, </w:t>
      </w:r>
      <w:r w:rsidR="00366618" w:rsidRPr="00366618">
        <w:rPr>
          <w:b/>
        </w:rPr>
        <w:t>Symptom</w:t>
      </w:r>
      <w:r w:rsidR="00366618">
        <w:t xml:space="preserve"> is a concept defined in this ontology.</w:t>
      </w:r>
    </w:p>
    <w:p w:rsidR="00462BAD" w:rsidRPr="001600FB" w:rsidRDefault="00462BAD" w:rsidP="001600FB">
      <w:pPr>
        <w:pStyle w:val="ListParagraph"/>
        <w:numPr>
          <w:ilvl w:val="0"/>
          <w:numId w:val="23"/>
        </w:numPr>
      </w:pPr>
      <w:proofErr w:type="gramStart"/>
      <w:r w:rsidRPr="00A26708">
        <w:rPr>
          <w:b/>
          <w:color w:val="FF0000"/>
        </w:rPr>
        <w:t>health-</w:t>
      </w:r>
      <w:proofErr w:type="spellStart"/>
      <w:r w:rsidRPr="00A26708">
        <w:rPr>
          <w:b/>
          <w:color w:val="FF0000"/>
        </w:rPr>
        <w:t>dataset.rdf</w:t>
      </w:r>
      <w:proofErr w:type="spellEnd"/>
      <w:proofErr w:type="gramEnd"/>
      <w:r w:rsidR="00A41B68">
        <w:t>: the health dataset</w:t>
      </w:r>
      <w:r w:rsidR="00CF5CF6">
        <w:t xml:space="preserve">. For instance, </w:t>
      </w:r>
      <w:proofErr w:type="spellStart"/>
      <w:r w:rsidR="00CF5CF6" w:rsidRPr="00366618">
        <w:rPr>
          <w:b/>
        </w:rPr>
        <w:t>HighFever</w:t>
      </w:r>
      <w:proofErr w:type="spellEnd"/>
      <w:r w:rsidR="00CF5CF6">
        <w:t xml:space="preserve"> is an instance</w:t>
      </w:r>
      <w:r w:rsidR="00366618">
        <w:t xml:space="preserve"> of the </w:t>
      </w:r>
      <w:r w:rsidR="00366618" w:rsidRPr="00366618">
        <w:rPr>
          <w:b/>
        </w:rPr>
        <w:t>Symptom</w:t>
      </w:r>
      <w:r w:rsidR="00366618">
        <w:t xml:space="preserve"> concept</w:t>
      </w:r>
      <w:r w:rsidR="00CF5CF6">
        <w:t xml:space="preserve"> in th</w:t>
      </w:r>
      <w:r w:rsidR="00366618">
        <w:t>is</w:t>
      </w:r>
      <w:r w:rsidR="00CF5CF6">
        <w:t xml:space="preserve"> dataset</w:t>
      </w:r>
      <w:r w:rsidR="00366618">
        <w:t>.</w:t>
      </w:r>
    </w:p>
    <w:p w:rsidR="001600FB" w:rsidRDefault="001600FB" w:rsidP="001600FB">
      <w:pPr>
        <w:keepNext/>
      </w:pPr>
      <w:r>
        <w:rPr>
          <w:noProof/>
          <w:lang w:val="en-IE" w:eastAsia="en-IE"/>
        </w:rPr>
        <w:lastRenderedPageBreak/>
        <w:drawing>
          <wp:inline distT="0" distB="0" distL="0" distR="0" wp14:anchorId="184B322E" wp14:editId="17D0CCD4">
            <wp:extent cx="5943600" cy="294322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00FB" w:rsidRPr="001600FB" w:rsidRDefault="001600FB" w:rsidP="0001561E">
      <w:pPr>
        <w:pStyle w:val="Caption"/>
      </w:pPr>
      <w:proofErr w:type="gramStart"/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r w:rsidR="00120433">
        <w:rPr>
          <w:noProof/>
        </w:rPr>
        <w:t>2</w:t>
      </w:r>
      <w:r w:rsidR="000538FE">
        <w:rPr>
          <w:noProof/>
        </w:rPr>
        <w:fldChar w:fldCharType="end"/>
      </w:r>
      <w:r>
        <w:t>.</w:t>
      </w:r>
      <w:proofErr w:type="gramEnd"/>
      <w:r>
        <w:t xml:space="preserve"> The naturopathy template</w:t>
      </w:r>
    </w:p>
    <w:p w:rsidR="00C53EDE" w:rsidRDefault="00055D69" w:rsidP="00055D69">
      <w:pPr>
        <w:pStyle w:val="Heading3"/>
      </w:pPr>
      <w:bookmarkStart w:id="4" w:name="_Toc417464274"/>
      <w:r>
        <w:t xml:space="preserve">Get the </w:t>
      </w:r>
      <w:r w:rsidR="009663FE">
        <w:t xml:space="preserve">sensor </w:t>
      </w:r>
      <w:r>
        <w:t>dataset</w:t>
      </w:r>
      <w:r w:rsidR="008F11BC">
        <w:t xml:space="preserve"> already converted with M3</w:t>
      </w:r>
      <w:bookmarkEnd w:id="4"/>
    </w:p>
    <w:p w:rsidR="00480055" w:rsidRDefault="00480055" w:rsidP="00480055">
      <w:pPr>
        <w:pStyle w:val="ListParagraph"/>
        <w:numPr>
          <w:ilvl w:val="0"/>
          <w:numId w:val="24"/>
        </w:numPr>
      </w:pPr>
      <w:r>
        <w:t xml:space="preserve">Download the sensor dataset: </w:t>
      </w:r>
      <w:hyperlink r:id="rId14" w:history="1">
        <w:r w:rsidR="00B50CF9" w:rsidRPr="00F71597">
          <w:rPr>
            <w:rStyle w:val="Hyperlink"/>
          </w:rPr>
          <w:t>http://www.sensormeasurement.appspot.com/dataset/sensor_data/senml_m3_health_data.rdf</w:t>
        </w:r>
      </w:hyperlink>
    </w:p>
    <w:p w:rsidR="00B50CF9" w:rsidRDefault="00B50CF9" w:rsidP="00B50CF9"/>
    <w:p w:rsidR="00B50CF9" w:rsidRDefault="00B50CF9" w:rsidP="00B50CF9">
      <w:r>
        <w:t>To begin with, try with the sensor dataset that we have already converted according to the M3 ontology.</w:t>
      </w:r>
      <w:r w:rsidR="00426F04">
        <w:t xml:space="preserve"> In the extract below, you have the measurement ‘temperature 38°C’, a new type has been added ‘</w:t>
      </w:r>
      <w:proofErr w:type="spellStart"/>
      <w:r w:rsidR="00426F04">
        <w:t>BodyTemperature</w:t>
      </w:r>
      <w:proofErr w:type="spellEnd"/>
      <w:r w:rsidR="00426F04">
        <w:t>’ which will be used in the reasoning process to infer high-level abstractions.</w:t>
      </w:r>
    </w:p>
    <w:p w:rsidR="00B50CF9" w:rsidRDefault="00B50CF9" w:rsidP="00B50CF9">
      <w:pPr>
        <w:keepNext/>
      </w:pPr>
      <w:r>
        <w:rPr>
          <w:noProof/>
          <w:lang w:val="en-IE" w:eastAsia="en-IE"/>
        </w:rPr>
        <w:drawing>
          <wp:inline distT="0" distB="0" distL="0" distR="0" wp14:anchorId="404EAABF" wp14:editId="24F9310A">
            <wp:extent cx="5934710" cy="2579370"/>
            <wp:effectExtent l="0" t="0" r="889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579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0CF9" w:rsidRPr="00480055" w:rsidRDefault="00B50CF9" w:rsidP="0001561E">
      <w:pPr>
        <w:pStyle w:val="Caption"/>
      </w:pPr>
      <w:proofErr w:type="gramStart"/>
      <w:r>
        <w:t xml:space="preserve">Figure </w:t>
      </w:r>
      <w:r w:rsidR="000538FE">
        <w:fldChar w:fldCharType="begin"/>
      </w:r>
      <w:r w:rsidR="000538FE">
        <w:instrText xml:space="preserve"> SEQ Figure \* ARABIC</w:instrText>
      </w:r>
      <w:r w:rsidR="000538FE">
        <w:instrText xml:space="preserve"> </w:instrText>
      </w:r>
      <w:r w:rsidR="000538FE">
        <w:fldChar w:fldCharType="separate"/>
      </w:r>
      <w:r w:rsidR="00120433">
        <w:rPr>
          <w:noProof/>
        </w:rPr>
        <w:t>3</w:t>
      </w:r>
      <w:r w:rsidR="000538FE">
        <w:rPr>
          <w:noProof/>
        </w:rPr>
        <w:fldChar w:fldCharType="end"/>
      </w:r>
      <w:r>
        <w:t>.</w:t>
      </w:r>
      <w:proofErr w:type="gramEnd"/>
      <w:r>
        <w:t xml:space="preserve"> Extract of the sensor dataset</w:t>
      </w:r>
    </w:p>
    <w:p w:rsidR="009F67C8" w:rsidRDefault="009F67C8" w:rsidP="000A1B00">
      <w:pPr>
        <w:pStyle w:val="Heading3"/>
      </w:pPr>
      <w:bookmarkStart w:id="5" w:name="_Toc417464275"/>
      <w:r>
        <w:lastRenderedPageBreak/>
        <w:t>Be familiar with the Jena framework</w:t>
      </w:r>
      <w:bookmarkEnd w:id="5"/>
    </w:p>
    <w:p w:rsidR="009F67C8" w:rsidRPr="009F67C8" w:rsidRDefault="009F67C8" w:rsidP="009F67C8">
      <w:r>
        <w:t xml:space="preserve">Jena tutorial if you are not familiar with this framework: </w:t>
      </w:r>
      <w:r w:rsidRPr="003878B0">
        <w:t>https://jena.apache.org/</w:t>
      </w:r>
    </w:p>
    <w:p w:rsidR="00055D69" w:rsidRDefault="000A1B00" w:rsidP="000A1B00">
      <w:pPr>
        <w:pStyle w:val="Heading3"/>
      </w:pPr>
      <w:bookmarkStart w:id="6" w:name="_Toc417464276"/>
      <w:r>
        <w:t xml:space="preserve">Load the </w:t>
      </w:r>
      <w:r w:rsidR="00065834">
        <w:t xml:space="preserve">sensor </w:t>
      </w:r>
      <w:r>
        <w:t>dataset in you</w:t>
      </w:r>
      <w:r w:rsidR="00C9691E">
        <w:t>r</w:t>
      </w:r>
      <w:r>
        <w:t xml:space="preserve"> Java application</w:t>
      </w:r>
      <w:r w:rsidR="00C9691E">
        <w:t xml:space="preserve"> with the Jena framework</w:t>
      </w:r>
      <w:bookmarkEnd w:id="6"/>
    </w:p>
    <w:p w:rsidR="009937C3" w:rsidRDefault="009937C3" w:rsidP="009937C3"/>
    <w:p w:rsidR="009937C3" w:rsidRDefault="009937C3" w:rsidP="009937C3">
      <w:r>
        <w:t>Java code example:</w:t>
      </w:r>
    </w:p>
    <w:p w:rsidR="002018BF" w:rsidRDefault="002018BF" w:rsidP="002018BF">
      <w:pPr>
        <w:keepNext/>
      </w:pPr>
      <w:r>
        <w:rPr>
          <w:rFonts w:ascii="Calibri" w:hAnsi="Calibri"/>
          <w:noProof/>
          <w:color w:val="000000"/>
          <w:sz w:val="23"/>
          <w:szCs w:val="23"/>
          <w:lang w:val="en-IE" w:eastAsia="en-IE"/>
        </w:rPr>
        <w:drawing>
          <wp:inline distT="0" distB="0" distL="0" distR="0" wp14:anchorId="06DB0356" wp14:editId="1B1B9E49">
            <wp:extent cx="5939790" cy="1582420"/>
            <wp:effectExtent l="0" t="0" r="381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582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37C3" w:rsidRDefault="002018BF" w:rsidP="0001561E">
      <w:pPr>
        <w:pStyle w:val="Caption"/>
        <w:rPr>
          <w:rFonts w:ascii="Calibri" w:hAnsi="Calibri"/>
          <w:color w:val="000000"/>
          <w:sz w:val="23"/>
          <w:szCs w:val="23"/>
        </w:rPr>
      </w:pPr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proofErr w:type="gramStart"/>
      <w:r w:rsidR="00120433">
        <w:rPr>
          <w:noProof/>
        </w:rPr>
        <w:t>4</w:t>
      </w:r>
      <w:r w:rsidR="000538FE">
        <w:rPr>
          <w:noProof/>
        </w:rPr>
        <w:fldChar w:fldCharType="end"/>
      </w:r>
      <w:r>
        <w:t>.Load</w:t>
      </w:r>
      <w:proofErr w:type="gramEnd"/>
      <w:r>
        <w:t xml:space="preserve"> the Sensor dataset with Jena</w:t>
      </w:r>
    </w:p>
    <w:p w:rsidR="00C93F27" w:rsidRDefault="00C93F27" w:rsidP="009937C3">
      <w:pPr>
        <w:pStyle w:val="Heading4"/>
        <w:rPr>
          <w:lang w:val="en-US"/>
        </w:rPr>
      </w:pPr>
      <w:proofErr w:type="spellStart"/>
      <w:r w:rsidRPr="009937C3">
        <w:rPr>
          <w:lang w:val="en-US"/>
        </w:rPr>
        <w:t>ReadFile</w:t>
      </w:r>
      <w:proofErr w:type="spellEnd"/>
      <w:r w:rsidRPr="009937C3">
        <w:rPr>
          <w:lang w:val="en-US"/>
        </w:rPr>
        <w:t xml:space="preserve"> Java Class:</w:t>
      </w:r>
    </w:p>
    <w:p w:rsidR="007C3083" w:rsidRDefault="007C3083" w:rsidP="007C3083">
      <w:r>
        <w:t>Java code example:</w:t>
      </w:r>
    </w:p>
    <w:p w:rsidR="002018BF" w:rsidRDefault="002018BF" w:rsidP="002018BF">
      <w:pPr>
        <w:keepNext/>
      </w:pPr>
      <w:r>
        <w:rPr>
          <w:noProof/>
          <w:lang w:val="en-IE" w:eastAsia="en-IE"/>
        </w:rPr>
        <w:drawing>
          <wp:inline distT="0" distB="0" distL="0" distR="0" wp14:anchorId="0D941829" wp14:editId="056F94DF">
            <wp:extent cx="5939790" cy="2647950"/>
            <wp:effectExtent l="0" t="0" r="381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18BF" w:rsidRPr="002018BF" w:rsidRDefault="002018BF" w:rsidP="0001561E">
      <w:pPr>
        <w:pStyle w:val="Caption"/>
      </w:pPr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proofErr w:type="gramStart"/>
      <w:r w:rsidR="00120433">
        <w:rPr>
          <w:noProof/>
        </w:rPr>
        <w:t>5</w:t>
      </w:r>
      <w:r w:rsidR="000538FE">
        <w:rPr>
          <w:noProof/>
        </w:rPr>
        <w:fldChar w:fldCharType="end"/>
      </w:r>
      <w:r>
        <w:t>.Load</w:t>
      </w:r>
      <w:proofErr w:type="gramEnd"/>
      <w:r>
        <w:t xml:space="preserve"> a file (ontology or RDF dataset) in the Jena model</w:t>
      </w:r>
    </w:p>
    <w:p w:rsidR="00065834" w:rsidRDefault="00065834" w:rsidP="00065834">
      <w:pPr>
        <w:pStyle w:val="Heading3"/>
      </w:pPr>
      <w:bookmarkStart w:id="7" w:name="_Toc417464277"/>
      <w:r>
        <w:t xml:space="preserve">Load </w:t>
      </w:r>
      <w:r w:rsidRPr="00065834">
        <w:t>the</w:t>
      </w:r>
      <w:r>
        <w:t xml:space="preserve"> ontologies and datasets in your Java application with the Jena framework</w:t>
      </w:r>
      <w:bookmarkEnd w:id="7"/>
    </w:p>
    <w:p w:rsidR="00065834" w:rsidRPr="00065834" w:rsidRDefault="00065834" w:rsidP="00065834">
      <w:pPr>
        <w:spacing w:line="240" w:lineRule="auto"/>
        <w:rPr>
          <w:rFonts w:ascii="Times New Roman" w:eastAsia="Times New Roman" w:hAnsi="Times New Roman" w:cs="Times New Roman"/>
        </w:rPr>
      </w:pPr>
    </w:p>
    <w:p w:rsidR="00330E26" w:rsidRDefault="00065834" w:rsidP="00065834">
      <w:pPr>
        <w:spacing w:line="240" w:lineRule="auto"/>
        <w:rPr>
          <w:b/>
          <w:color w:val="FF0000"/>
        </w:rPr>
      </w:pPr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//</w:t>
      </w:r>
      <w:r w:rsidR="00330E26">
        <w:rPr>
          <w:rFonts w:ascii="Calibri" w:eastAsia="Times New Roman" w:hAnsi="Calibri" w:cs="Times New Roman"/>
          <w:color w:val="000000"/>
          <w:sz w:val="23"/>
          <w:szCs w:val="23"/>
        </w:rPr>
        <w:t xml:space="preserve"> </w:t>
      </w:r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 xml:space="preserve">load </w:t>
      </w:r>
      <w:r w:rsidR="00330E26" w:rsidRPr="00A26708">
        <w:rPr>
          <w:b/>
          <w:color w:val="FF0000"/>
        </w:rPr>
        <w:t>m3.owl</w:t>
      </w:r>
    </w:p>
    <w:p w:rsidR="00065834" w:rsidRDefault="00065834" w:rsidP="0006583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lastRenderedPageBreak/>
        <w:t xml:space="preserve"> </w:t>
      </w:r>
      <w:proofErr w:type="spellStart"/>
      <w:proofErr w:type="gramStart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ReadFile.enrichJenaModelOntologyDataset</w:t>
      </w:r>
      <w:proofErr w:type="spellEnd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(</w:t>
      </w:r>
      <w:proofErr w:type="gramEnd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model, ROOT_OWL_WAR + "m3");</w:t>
      </w:r>
    </w:p>
    <w:p w:rsidR="00065834" w:rsidRDefault="00065834" w:rsidP="0006583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</w:p>
    <w:p w:rsidR="00065834" w:rsidRPr="00065834" w:rsidRDefault="00065834" w:rsidP="00065834">
      <w:pPr>
        <w:spacing w:line="240" w:lineRule="auto"/>
        <w:rPr>
          <w:rFonts w:ascii="Times New Roman" w:eastAsia="Times New Roman" w:hAnsi="Times New Roman" w:cs="Times New Roman"/>
        </w:rPr>
      </w:pPr>
      <w:r>
        <w:rPr>
          <w:rFonts w:ascii="Calibri" w:eastAsia="Times New Roman" w:hAnsi="Calibri" w:cs="Times New Roman"/>
          <w:color w:val="000000"/>
          <w:sz w:val="23"/>
          <w:szCs w:val="23"/>
        </w:rPr>
        <w:t>//</w:t>
      </w:r>
      <w:r w:rsidRPr="00065834">
        <w:rPr>
          <w:b/>
          <w:color w:val="FF0000"/>
        </w:rPr>
        <w:t xml:space="preserve"> </w:t>
      </w:r>
      <w:r w:rsidR="00330E26" w:rsidRPr="00065834">
        <w:rPr>
          <w:rFonts w:ascii="Calibri" w:eastAsia="Times New Roman" w:hAnsi="Calibri" w:cs="Times New Roman"/>
          <w:color w:val="000000"/>
          <w:sz w:val="23"/>
          <w:szCs w:val="23"/>
        </w:rPr>
        <w:t xml:space="preserve">load </w:t>
      </w:r>
      <w:proofErr w:type="spellStart"/>
      <w:r w:rsidRPr="00A26708">
        <w:rPr>
          <w:b/>
          <w:color w:val="FF0000"/>
        </w:rPr>
        <w:t>naturopathy.owl</w:t>
      </w:r>
      <w:proofErr w:type="spellEnd"/>
    </w:p>
    <w:p w:rsidR="00065834" w:rsidRDefault="00065834" w:rsidP="0006583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  <w:proofErr w:type="spellStart"/>
      <w:proofErr w:type="gramStart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ReadFile.enrichJenaModelOntologyDataset</w:t>
      </w:r>
      <w:proofErr w:type="spellEnd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(</w:t>
      </w:r>
      <w:proofErr w:type="gramEnd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model, NATUROPATHY_ONTOLOGY_PATH);</w:t>
      </w:r>
    </w:p>
    <w:p w:rsidR="00330E26" w:rsidRDefault="00330E26" w:rsidP="0006583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</w:p>
    <w:p w:rsidR="00330E26" w:rsidRDefault="00330E26" w:rsidP="00065834">
      <w:pPr>
        <w:spacing w:line="240" w:lineRule="auto"/>
        <w:rPr>
          <w:b/>
          <w:color w:val="FF0000"/>
        </w:rPr>
      </w:pPr>
      <w:r>
        <w:rPr>
          <w:rFonts w:ascii="Calibri" w:eastAsia="Times New Roman" w:hAnsi="Calibri" w:cs="Times New Roman"/>
          <w:color w:val="000000"/>
          <w:sz w:val="23"/>
          <w:szCs w:val="23"/>
        </w:rPr>
        <w:t xml:space="preserve">// load </w:t>
      </w:r>
      <w:r w:rsidRPr="00A26708">
        <w:rPr>
          <w:b/>
          <w:color w:val="FF0000"/>
        </w:rPr>
        <w:t>naturopathy-</w:t>
      </w:r>
      <w:proofErr w:type="spellStart"/>
      <w:r w:rsidRPr="00A26708">
        <w:rPr>
          <w:b/>
          <w:color w:val="FF0000"/>
        </w:rPr>
        <w:t>dataset.rdf</w:t>
      </w:r>
      <w:proofErr w:type="spellEnd"/>
    </w:p>
    <w:p w:rsidR="00065834" w:rsidRPr="00065834" w:rsidRDefault="00065834" w:rsidP="00065834">
      <w:pPr>
        <w:spacing w:line="240" w:lineRule="auto"/>
        <w:rPr>
          <w:rFonts w:ascii="Times New Roman" w:eastAsia="Times New Roman" w:hAnsi="Times New Roman" w:cs="Times New Roman"/>
        </w:rPr>
      </w:pPr>
      <w:proofErr w:type="spellStart"/>
      <w:proofErr w:type="gramStart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ReadFile.enrichJenaModelOntologyDataset</w:t>
      </w:r>
      <w:proofErr w:type="spellEnd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(</w:t>
      </w:r>
      <w:proofErr w:type="gramEnd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model, NATUROPATHY_DATASET_PATH);</w:t>
      </w:r>
    </w:p>
    <w:p w:rsidR="00330E26" w:rsidRDefault="00330E26" w:rsidP="0006583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</w:p>
    <w:p w:rsidR="00330E26" w:rsidRDefault="00330E26" w:rsidP="0006583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  <w:r>
        <w:rPr>
          <w:rFonts w:ascii="Calibri" w:eastAsia="Times New Roman" w:hAnsi="Calibri" w:cs="Times New Roman"/>
          <w:color w:val="000000"/>
          <w:sz w:val="23"/>
          <w:szCs w:val="23"/>
        </w:rPr>
        <w:t xml:space="preserve">// load </w:t>
      </w:r>
      <w:proofErr w:type="spellStart"/>
      <w:r w:rsidRPr="00A26708">
        <w:rPr>
          <w:b/>
          <w:color w:val="FF0000"/>
        </w:rPr>
        <w:t>health.owl</w:t>
      </w:r>
      <w:proofErr w:type="spellEnd"/>
    </w:p>
    <w:p w:rsidR="00065834" w:rsidRPr="00065834" w:rsidRDefault="00065834" w:rsidP="00065834">
      <w:pPr>
        <w:spacing w:line="240" w:lineRule="auto"/>
        <w:rPr>
          <w:rFonts w:ascii="Times New Roman" w:eastAsia="Times New Roman" w:hAnsi="Times New Roman" w:cs="Times New Roman"/>
        </w:rPr>
      </w:pPr>
      <w:proofErr w:type="spellStart"/>
      <w:proofErr w:type="gramStart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ReadFile.enrichJenaModelOntologyDataset</w:t>
      </w:r>
      <w:proofErr w:type="spellEnd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(</w:t>
      </w:r>
      <w:proofErr w:type="gramEnd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model, HEALTH_ONTOLOGY_PATH);</w:t>
      </w:r>
    </w:p>
    <w:p w:rsidR="00330E26" w:rsidRDefault="00330E26" w:rsidP="0006583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</w:p>
    <w:p w:rsidR="00330E26" w:rsidRDefault="00330E26" w:rsidP="0006583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  <w:r>
        <w:rPr>
          <w:rFonts w:ascii="Calibri" w:eastAsia="Times New Roman" w:hAnsi="Calibri" w:cs="Times New Roman"/>
          <w:color w:val="000000"/>
          <w:sz w:val="23"/>
          <w:szCs w:val="23"/>
        </w:rPr>
        <w:t xml:space="preserve">// load </w:t>
      </w:r>
      <w:r w:rsidRPr="00A26708">
        <w:rPr>
          <w:b/>
          <w:color w:val="FF0000"/>
        </w:rPr>
        <w:t>health-</w:t>
      </w:r>
      <w:proofErr w:type="spellStart"/>
      <w:r w:rsidRPr="00A26708">
        <w:rPr>
          <w:b/>
          <w:color w:val="FF0000"/>
        </w:rPr>
        <w:t>dataset.rdf</w:t>
      </w:r>
      <w:proofErr w:type="spellEnd"/>
    </w:p>
    <w:p w:rsidR="00065834" w:rsidRDefault="00065834" w:rsidP="0006583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  <w:proofErr w:type="spellStart"/>
      <w:proofErr w:type="gramStart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ReadFile.enrichJenaModelOntologyDataset</w:t>
      </w:r>
      <w:proofErr w:type="spellEnd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(</w:t>
      </w:r>
      <w:proofErr w:type="gramEnd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model, HEALTH_DATASET_PATH);</w:t>
      </w:r>
    </w:p>
    <w:p w:rsidR="00330E26" w:rsidRDefault="00330E26" w:rsidP="0006583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</w:p>
    <w:p w:rsidR="00330E26" w:rsidRDefault="00330E26" w:rsidP="00330E26">
      <w:pPr>
        <w:pStyle w:val="Heading3"/>
        <w:numPr>
          <w:ilvl w:val="0"/>
          <w:numId w:val="26"/>
        </w:numPr>
      </w:pPr>
      <w:bookmarkStart w:id="8" w:name="_Toc417464278"/>
      <w:r>
        <w:t>Load the rules</w:t>
      </w:r>
      <w:r w:rsidR="00981C54">
        <w:t xml:space="preserve"> and execute the </w:t>
      </w:r>
      <w:r w:rsidR="005B6266">
        <w:t xml:space="preserve">Jena </w:t>
      </w:r>
      <w:r w:rsidR="00981C54">
        <w:t>reasoner</w:t>
      </w:r>
      <w:bookmarkEnd w:id="8"/>
    </w:p>
    <w:p w:rsidR="00981C54" w:rsidRDefault="00981C54" w:rsidP="00981C5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  <w:r>
        <w:rPr>
          <w:rFonts w:ascii="Calibri" w:eastAsia="Times New Roman" w:hAnsi="Calibri" w:cs="Times New Roman"/>
          <w:color w:val="000000"/>
          <w:sz w:val="23"/>
          <w:szCs w:val="23"/>
        </w:rPr>
        <w:t xml:space="preserve">// load </w:t>
      </w:r>
      <w:r w:rsidRPr="00A26708">
        <w:rPr>
          <w:b/>
          <w:color w:val="FF0000"/>
        </w:rPr>
        <w:t>LinkedOpenRulesHealth.txt</w:t>
      </w:r>
    </w:p>
    <w:p w:rsidR="00981C54" w:rsidRDefault="00981C54" w:rsidP="00981C54">
      <w:pPr>
        <w:pStyle w:val="NormalWeb"/>
        <w:spacing w:before="0" w:beforeAutospacing="0" w:after="0" w:afterAutospacing="0"/>
        <w:rPr>
          <w:rFonts w:ascii="Calibri" w:hAnsi="Calibri"/>
          <w:color w:val="000000"/>
          <w:sz w:val="23"/>
          <w:szCs w:val="23"/>
        </w:rPr>
      </w:pPr>
    </w:p>
    <w:p w:rsidR="007F2646" w:rsidRDefault="007F2646" w:rsidP="007F2646">
      <w:pPr>
        <w:keepNext/>
      </w:pPr>
      <w:r>
        <w:rPr>
          <w:noProof/>
          <w:lang w:val="en-IE" w:eastAsia="en-IE"/>
        </w:rPr>
        <w:drawing>
          <wp:inline distT="0" distB="0" distL="0" distR="0" wp14:anchorId="24AED66D" wp14:editId="6264DBE7">
            <wp:extent cx="5931535" cy="194818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948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1C54" w:rsidRPr="00981C54" w:rsidRDefault="007F2646" w:rsidP="0001561E">
      <w:pPr>
        <w:pStyle w:val="Caption"/>
      </w:pPr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r w:rsidR="00120433">
        <w:rPr>
          <w:noProof/>
        </w:rPr>
        <w:t>6</w:t>
      </w:r>
      <w:r w:rsidR="000538FE">
        <w:rPr>
          <w:noProof/>
        </w:rPr>
        <w:fldChar w:fldCharType="end"/>
      </w:r>
      <w:r>
        <w:t>.Lo</w:t>
      </w:r>
      <w:r w:rsidR="007B448D">
        <w:t>ad rules and execute the Jen</w:t>
      </w:r>
      <w:r>
        <w:t>a reasoner</w:t>
      </w:r>
    </w:p>
    <w:p w:rsidR="00330E26" w:rsidRDefault="00330E26" w:rsidP="00330E26">
      <w:pPr>
        <w:pStyle w:val="Heading3"/>
        <w:rPr>
          <w:rFonts w:eastAsia="Times New Roman"/>
        </w:rPr>
      </w:pPr>
      <w:bookmarkStart w:id="9" w:name="_Toc417464279"/>
      <w:r>
        <w:rPr>
          <w:rFonts w:eastAsia="Times New Roman"/>
        </w:rPr>
        <w:t>Modify the SPARQL query</w:t>
      </w:r>
      <w:bookmarkEnd w:id="9"/>
    </w:p>
    <w:p w:rsidR="00505F86" w:rsidRDefault="00505F86" w:rsidP="00505F86">
      <w:r>
        <w:t>Java code example to modify the SPARQL query with variables:</w:t>
      </w:r>
    </w:p>
    <w:p w:rsidR="005E541C" w:rsidRDefault="002A25F5" w:rsidP="005E541C">
      <w:pPr>
        <w:keepNext/>
      </w:pPr>
      <w:r>
        <w:rPr>
          <w:rFonts w:ascii="Calibri" w:eastAsia="Times New Roman" w:hAnsi="Calibri" w:cs="Times New Roman"/>
          <w:noProof/>
          <w:color w:val="000000"/>
          <w:sz w:val="23"/>
          <w:szCs w:val="23"/>
          <w:lang w:val="en-IE" w:eastAsia="en-IE"/>
        </w:rPr>
        <w:drawing>
          <wp:inline distT="0" distB="0" distL="0" distR="0" wp14:anchorId="5255119F" wp14:editId="2491DF66">
            <wp:extent cx="5939790" cy="675640"/>
            <wp:effectExtent l="0" t="0" r="381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75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1C54" w:rsidRDefault="005E541C" w:rsidP="0001561E">
      <w:pPr>
        <w:pStyle w:val="Caption"/>
        <w:rPr>
          <w:rFonts w:ascii="Calibri" w:eastAsia="Times New Roman" w:hAnsi="Calibri" w:cs="Times New Roman"/>
          <w:color w:val="000000"/>
          <w:sz w:val="23"/>
          <w:szCs w:val="23"/>
        </w:rPr>
      </w:pPr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r w:rsidR="00120433">
        <w:rPr>
          <w:noProof/>
        </w:rPr>
        <w:t>7</w:t>
      </w:r>
      <w:r w:rsidR="000538FE">
        <w:rPr>
          <w:noProof/>
        </w:rPr>
        <w:fldChar w:fldCharType="end"/>
      </w:r>
      <w:r>
        <w:t>.Modify variables in the SPARQL query</w:t>
      </w:r>
    </w:p>
    <w:p w:rsidR="00505F86" w:rsidRDefault="00505F86" w:rsidP="00981C54">
      <w:pPr>
        <w:rPr>
          <w:rFonts w:ascii="Calibri" w:eastAsia="Times New Roman" w:hAnsi="Calibri" w:cs="Times New Roman"/>
          <w:color w:val="000000"/>
          <w:sz w:val="23"/>
          <w:szCs w:val="23"/>
        </w:rPr>
      </w:pPr>
      <w:r>
        <w:rPr>
          <w:rFonts w:ascii="Calibri" w:eastAsia="Times New Roman" w:hAnsi="Calibri" w:cs="Times New Roman"/>
          <w:color w:val="000000"/>
          <w:sz w:val="23"/>
          <w:szCs w:val="23"/>
        </w:rPr>
        <w:t xml:space="preserve">In this example, we are looking for </w:t>
      </w:r>
      <w:proofErr w:type="spellStart"/>
      <w:r>
        <w:rPr>
          <w:rFonts w:ascii="Calibri" w:eastAsia="Times New Roman" w:hAnsi="Calibri" w:cs="Times New Roman"/>
          <w:color w:val="000000"/>
          <w:sz w:val="23"/>
          <w:szCs w:val="23"/>
        </w:rPr>
        <w:t>BodyTemperature</w:t>
      </w:r>
      <w:proofErr w:type="spellEnd"/>
      <w:r w:rsidR="00BE7981">
        <w:rPr>
          <w:rFonts w:ascii="Calibri" w:eastAsia="Times New Roman" w:hAnsi="Calibri" w:cs="Times New Roman"/>
          <w:color w:val="000000"/>
          <w:sz w:val="23"/>
          <w:szCs w:val="23"/>
        </w:rPr>
        <w:t xml:space="preserve"> m</w:t>
      </w:r>
      <w:r w:rsidR="00552E18">
        <w:rPr>
          <w:rFonts w:ascii="Calibri" w:eastAsia="Times New Roman" w:hAnsi="Calibri" w:cs="Times New Roman"/>
          <w:color w:val="000000"/>
          <w:sz w:val="23"/>
          <w:szCs w:val="23"/>
        </w:rPr>
        <w:t>easurements in the dataset.</w:t>
      </w:r>
    </w:p>
    <w:p w:rsidR="002A25F5" w:rsidRDefault="002A25F5" w:rsidP="002A25F5">
      <w:pPr>
        <w:pStyle w:val="Heading4"/>
        <w:rPr>
          <w:lang w:val="en-US"/>
        </w:rPr>
      </w:pPr>
      <w:proofErr w:type="spellStart"/>
      <w:r>
        <w:rPr>
          <w:lang w:val="en-US"/>
        </w:rPr>
        <w:t>VariableSparql</w:t>
      </w:r>
      <w:proofErr w:type="spellEnd"/>
      <w:r w:rsidRPr="009937C3">
        <w:rPr>
          <w:lang w:val="en-US"/>
        </w:rPr>
        <w:t xml:space="preserve"> Java Class:</w:t>
      </w:r>
    </w:p>
    <w:p w:rsidR="002A25F5" w:rsidRDefault="002A25F5" w:rsidP="00981C54">
      <w:pPr>
        <w:rPr>
          <w:rFonts w:ascii="Calibri" w:eastAsia="Times New Roman" w:hAnsi="Calibri" w:cs="Times New Roman"/>
          <w:color w:val="000000"/>
          <w:sz w:val="23"/>
          <w:szCs w:val="23"/>
        </w:rPr>
      </w:pPr>
    </w:p>
    <w:p w:rsidR="005E541C" w:rsidRDefault="002A25F5" w:rsidP="005E541C">
      <w:pPr>
        <w:keepNext/>
      </w:pPr>
      <w:r>
        <w:rPr>
          <w:noProof/>
          <w:lang w:val="en-IE" w:eastAsia="en-IE"/>
        </w:rPr>
        <w:lastRenderedPageBreak/>
        <w:drawing>
          <wp:inline distT="0" distB="0" distL="0" distR="0" wp14:anchorId="0B340F58" wp14:editId="673D5ACA">
            <wp:extent cx="5939790" cy="3188335"/>
            <wp:effectExtent l="0" t="0" r="381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88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1C54" w:rsidRPr="00981C54" w:rsidRDefault="005E541C" w:rsidP="0001561E">
      <w:pPr>
        <w:pStyle w:val="Caption"/>
      </w:pPr>
      <w:proofErr w:type="gramStart"/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r w:rsidR="00120433">
        <w:rPr>
          <w:noProof/>
        </w:rPr>
        <w:t>8</w:t>
      </w:r>
      <w:r w:rsidR="000538FE">
        <w:rPr>
          <w:noProof/>
        </w:rPr>
        <w:fldChar w:fldCharType="end"/>
      </w:r>
      <w:r>
        <w:t>.</w:t>
      </w:r>
      <w:proofErr w:type="gramEnd"/>
      <w:r>
        <w:t xml:space="preserve"> The </w:t>
      </w:r>
      <w:proofErr w:type="spellStart"/>
      <w:r>
        <w:t>VariableSparql</w:t>
      </w:r>
      <w:proofErr w:type="spellEnd"/>
      <w:r>
        <w:t xml:space="preserve"> Java Class example</w:t>
      </w:r>
    </w:p>
    <w:p w:rsidR="00330E26" w:rsidRDefault="00330E26" w:rsidP="00330E26">
      <w:pPr>
        <w:pStyle w:val="Heading3"/>
      </w:pPr>
      <w:bookmarkStart w:id="10" w:name="_Toc417464280"/>
      <w:r>
        <w:t>Execute the SPARQL query</w:t>
      </w:r>
      <w:r w:rsidR="00154F09">
        <w:t xml:space="preserve"> with Jena</w:t>
      </w:r>
      <w:bookmarkEnd w:id="10"/>
    </w:p>
    <w:p w:rsidR="00705E4D" w:rsidRDefault="00705E4D" w:rsidP="00705E4D">
      <w:pPr>
        <w:rPr>
          <w:b/>
          <w:color w:val="FF0000"/>
        </w:rPr>
      </w:pPr>
      <w:r>
        <w:t>//</w:t>
      </w:r>
      <w:r w:rsidRPr="00705E4D">
        <w:rPr>
          <w:b/>
          <w:color w:val="FF0000"/>
        </w:rPr>
        <w:t xml:space="preserve"> </w:t>
      </w:r>
      <w:r>
        <w:rPr>
          <w:b/>
          <w:color w:val="FF0000"/>
        </w:rPr>
        <w:t xml:space="preserve">load </w:t>
      </w:r>
      <w:r w:rsidRPr="00A26708">
        <w:rPr>
          <w:b/>
          <w:color w:val="FF0000"/>
        </w:rPr>
        <w:t>m3SparqlGeneric.sparql</w:t>
      </w:r>
    </w:p>
    <w:p w:rsidR="00E07C7E" w:rsidRDefault="00E07C7E" w:rsidP="00981C5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</w:p>
    <w:p w:rsidR="005E541C" w:rsidRDefault="005E541C" w:rsidP="005E541C">
      <w:pPr>
        <w:pStyle w:val="Heading4"/>
      </w:pPr>
      <w:r>
        <w:rPr>
          <w:rFonts w:eastAsia="Times New Roman"/>
          <w:noProof/>
          <w:lang w:val="en-IE" w:eastAsia="en-IE"/>
        </w:rPr>
        <w:drawing>
          <wp:inline distT="0" distB="0" distL="0" distR="0" wp14:anchorId="37D0DD96" wp14:editId="62D1940A">
            <wp:extent cx="5939790" cy="668020"/>
            <wp:effectExtent l="0" t="0" r="381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68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41C" w:rsidRDefault="005E541C" w:rsidP="0001561E">
      <w:pPr>
        <w:pStyle w:val="Caption"/>
        <w:rPr>
          <w:rFonts w:eastAsia="Times New Roman"/>
        </w:rPr>
      </w:pPr>
      <w:proofErr w:type="gramStart"/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r w:rsidR="00120433">
        <w:rPr>
          <w:noProof/>
        </w:rPr>
        <w:t>9</w:t>
      </w:r>
      <w:r w:rsidR="000538FE">
        <w:rPr>
          <w:noProof/>
        </w:rPr>
        <w:fldChar w:fldCharType="end"/>
      </w:r>
      <w:r w:rsidR="004621B4">
        <w:t>.</w:t>
      </w:r>
      <w:proofErr w:type="gramEnd"/>
      <w:r w:rsidR="004621B4">
        <w:t xml:space="preserve"> Exec</w:t>
      </w:r>
      <w:r>
        <w:t>ute the SPARQL query example</w:t>
      </w:r>
    </w:p>
    <w:p w:rsidR="003D53DC" w:rsidRPr="004621B4" w:rsidRDefault="003D53DC" w:rsidP="00FB2D07">
      <w:pPr>
        <w:pStyle w:val="Heading4"/>
        <w:rPr>
          <w:rFonts w:eastAsia="Times New Roman"/>
          <w:lang w:val="en-US"/>
        </w:rPr>
      </w:pPr>
      <w:proofErr w:type="spellStart"/>
      <w:r w:rsidRPr="004621B4">
        <w:rPr>
          <w:rFonts w:eastAsia="Times New Roman"/>
          <w:lang w:val="en-US"/>
        </w:rPr>
        <w:t>ExecuteSparqlGeneric</w:t>
      </w:r>
      <w:proofErr w:type="spellEnd"/>
      <w:r w:rsidRPr="004621B4">
        <w:rPr>
          <w:rFonts w:eastAsia="Times New Roman"/>
          <w:lang w:val="en-US"/>
        </w:rPr>
        <w:t xml:space="preserve"> Java class</w:t>
      </w:r>
    </w:p>
    <w:p w:rsidR="003D53DC" w:rsidRDefault="003D53DC" w:rsidP="001541DE">
      <w:pPr>
        <w:rPr>
          <w:rFonts w:ascii="Calibri" w:eastAsia="Times New Roman" w:hAnsi="Calibri" w:cs="Times New Roman"/>
          <w:color w:val="000000"/>
          <w:sz w:val="23"/>
          <w:szCs w:val="23"/>
        </w:rPr>
      </w:pPr>
    </w:p>
    <w:p w:rsidR="004621B4" w:rsidRDefault="005E541C" w:rsidP="004621B4">
      <w:pPr>
        <w:keepNext/>
        <w:spacing w:line="240" w:lineRule="auto"/>
      </w:pPr>
      <w:r>
        <w:rPr>
          <w:rFonts w:ascii="Calibri" w:eastAsia="Times New Roman" w:hAnsi="Calibri" w:cs="Times New Roman"/>
          <w:noProof/>
          <w:color w:val="000000"/>
          <w:sz w:val="23"/>
          <w:szCs w:val="23"/>
          <w:lang w:val="en-IE" w:eastAsia="en-IE"/>
        </w:rPr>
        <w:drawing>
          <wp:inline distT="0" distB="0" distL="0" distR="0" wp14:anchorId="1D292797" wp14:editId="4EE08B2B">
            <wp:extent cx="5939790" cy="1804670"/>
            <wp:effectExtent l="0" t="0" r="3810" b="508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80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1DE" w:rsidRDefault="004621B4" w:rsidP="0001561E">
      <w:pPr>
        <w:pStyle w:val="Caption"/>
        <w:rPr>
          <w:rFonts w:ascii="Calibri" w:eastAsia="Times New Roman" w:hAnsi="Calibri" w:cs="Times New Roman"/>
          <w:color w:val="000000"/>
          <w:sz w:val="23"/>
          <w:szCs w:val="23"/>
        </w:rPr>
      </w:pPr>
      <w:proofErr w:type="gramStart"/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r w:rsidR="00120433">
        <w:rPr>
          <w:noProof/>
        </w:rPr>
        <w:t>10</w:t>
      </w:r>
      <w:r w:rsidR="000538FE">
        <w:rPr>
          <w:noProof/>
        </w:rPr>
        <w:fldChar w:fldCharType="end"/>
      </w:r>
      <w:r>
        <w:t>.</w:t>
      </w:r>
      <w:proofErr w:type="gramEnd"/>
      <w:r>
        <w:t xml:space="preserve"> Get the result of the SPARQL query, more precisely the high level abstractions</w:t>
      </w:r>
    </w:p>
    <w:p w:rsidR="001541DE" w:rsidRPr="001541DE" w:rsidRDefault="001541DE" w:rsidP="001541DE">
      <w:pPr>
        <w:pStyle w:val="Heading4"/>
        <w:rPr>
          <w:rFonts w:eastAsia="Times New Roman"/>
        </w:rPr>
      </w:pPr>
      <w:proofErr w:type="spellStart"/>
      <w:r w:rsidRPr="001541DE">
        <w:rPr>
          <w:rFonts w:ascii="Calibri" w:eastAsia="Times New Roman" w:hAnsi="Calibri" w:cs="Times New Roman"/>
          <w:color w:val="000000"/>
          <w:sz w:val="23"/>
          <w:szCs w:val="23"/>
        </w:rPr>
        <w:lastRenderedPageBreak/>
        <w:t>ExecuteSparqlGeneric</w:t>
      </w:r>
      <w:proofErr w:type="spellEnd"/>
      <w:r>
        <w:rPr>
          <w:rFonts w:ascii="Calibri" w:eastAsia="Times New Roman" w:hAnsi="Calibri" w:cs="Times New Roman"/>
          <w:color w:val="000000"/>
          <w:sz w:val="23"/>
          <w:szCs w:val="23"/>
        </w:rPr>
        <w:t xml:space="preserve"> Java class</w:t>
      </w:r>
    </w:p>
    <w:p w:rsidR="001541DE" w:rsidRPr="001541DE" w:rsidRDefault="001541DE" w:rsidP="001541DE">
      <w:pPr>
        <w:spacing w:line="240" w:lineRule="auto"/>
        <w:rPr>
          <w:rFonts w:ascii="Times New Roman" w:eastAsia="Times New Roman" w:hAnsi="Times New Roman" w:cs="Times New Roman"/>
        </w:rPr>
      </w:pPr>
    </w:p>
    <w:p w:rsidR="004621B4" w:rsidRDefault="005E541C" w:rsidP="004621B4">
      <w:pPr>
        <w:keepNext/>
        <w:ind w:firstLine="720"/>
      </w:pPr>
      <w:r>
        <w:rPr>
          <w:rFonts w:ascii="Calibri" w:eastAsia="Times New Roman" w:hAnsi="Calibri" w:cs="Times New Roman"/>
          <w:noProof/>
          <w:color w:val="000000"/>
          <w:sz w:val="23"/>
          <w:szCs w:val="23"/>
          <w:lang w:val="en-IE" w:eastAsia="en-IE"/>
        </w:rPr>
        <w:drawing>
          <wp:inline distT="0" distB="0" distL="0" distR="0" wp14:anchorId="1747DD1F" wp14:editId="3AFAA256">
            <wp:extent cx="5939790" cy="4023360"/>
            <wp:effectExtent l="0" t="0" r="381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02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1DE" w:rsidRDefault="004621B4" w:rsidP="0001561E">
      <w:pPr>
        <w:pStyle w:val="Caption"/>
        <w:rPr>
          <w:rFonts w:ascii="Calibri" w:eastAsia="Times New Roman" w:hAnsi="Calibri" w:cs="Times New Roman"/>
          <w:color w:val="000000"/>
          <w:sz w:val="23"/>
          <w:szCs w:val="23"/>
        </w:rPr>
      </w:pPr>
      <w:proofErr w:type="gramStart"/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r w:rsidR="00120433">
        <w:rPr>
          <w:noProof/>
        </w:rPr>
        <w:t>11</w:t>
      </w:r>
      <w:r w:rsidR="000538FE">
        <w:rPr>
          <w:noProof/>
        </w:rPr>
        <w:fldChar w:fldCharType="end"/>
      </w:r>
      <w:r>
        <w:t>.</w:t>
      </w:r>
      <w:proofErr w:type="gramEnd"/>
      <w:r>
        <w:t xml:space="preserve"> </w:t>
      </w:r>
      <w:proofErr w:type="spellStart"/>
      <w:r w:rsidRPr="000E341A">
        <w:t>ExecuteSparqlGeneric</w:t>
      </w:r>
      <w:proofErr w:type="spellEnd"/>
      <w:r w:rsidRPr="000E341A">
        <w:t xml:space="preserve"> Java class</w:t>
      </w:r>
      <w:r>
        <w:t xml:space="preserve"> example</w:t>
      </w:r>
    </w:p>
    <w:p w:rsidR="001F4BCA" w:rsidRDefault="00A5441C" w:rsidP="001F4BCA">
      <w:pPr>
        <w:pStyle w:val="Heading3"/>
        <w:rPr>
          <w:rFonts w:eastAsia="Times New Roman"/>
        </w:rPr>
      </w:pPr>
      <w:bookmarkStart w:id="11" w:name="_Toc417464281"/>
      <w:r>
        <w:rPr>
          <w:rFonts w:eastAsia="Times New Roman"/>
        </w:rPr>
        <w:t>Check that t</w:t>
      </w:r>
      <w:r w:rsidR="001F4BCA">
        <w:rPr>
          <w:rFonts w:eastAsia="Times New Roman"/>
        </w:rPr>
        <w:t>he naturopathy application</w:t>
      </w:r>
      <w:r>
        <w:rPr>
          <w:rFonts w:eastAsia="Times New Roman"/>
        </w:rPr>
        <w:t xml:space="preserve"> works</w:t>
      </w:r>
      <w:bookmarkEnd w:id="11"/>
    </w:p>
    <w:p w:rsidR="008E4FFD" w:rsidRDefault="00E07C7E" w:rsidP="008E4FFD">
      <w:pPr>
        <w:ind w:firstLine="360"/>
        <w:rPr>
          <w:rFonts w:ascii="Calibri" w:eastAsia="Times New Roman" w:hAnsi="Calibri" w:cs="Times New Roman"/>
          <w:color w:val="000000"/>
          <w:sz w:val="23"/>
          <w:szCs w:val="23"/>
        </w:rPr>
      </w:pPr>
      <w:r>
        <w:rPr>
          <w:rFonts w:ascii="Calibri" w:eastAsia="Times New Roman" w:hAnsi="Calibri" w:cs="Times New Roman"/>
          <w:color w:val="000000"/>
          <w:sz w:val="23"/>
          <w:szCs w:val="23"/>
        </w:rPr>
        <w:t>Y</w:t>
      </w:r>
      <w:r w:rsidR="001F4BCA">
        <w:rPr>
          <w:rFonts w:ascii="Calibri" w:eastAsia="Times New Roman" w:hAnsi="Calibri" w:cs="Times New Roman"/>
          <w:color w:val="000000"/>
          <w:sz w:val="23"/>
          <w:szCs w:val="23"/>
        </w:rPr>
        <w:t xml:space="preserve">ou should have the results </w:t>
      </w:r>
      <w:r w:rsidR="008E4FFD">
        <w:rPr>
          <w:rFonts w:ascii="Calibri" w:eastAsia="Times New Roman" w:hAnsi="Calibri" w:cs="Times New Roman"/>
          <w:color w:val="000000"/>
          <w:sz w:val="23"/>
          <w:szCs w:val="23"/>
        </w:rPr>
        <w:t xml:space="preserve">in xml, </w:t>
      </w:r>
      <w:r>
        <w:rPr>
          <w:rFonts w:ascii="Calibri" w:eastAsia="Times New Roman" w:hAnsi="Calibri" w:cs="Times New Roman"/>
          <w:color w:val="000000"/>
          <w:sz w:val="23"/>
          <w:szCs w:val="23"/>
        </w:rPr>
        <w:t xml:space="preserve">if it not empty </w:t>
      </w:r>
      <w:r w:rsidR="008E4FFD">
        <w:rPr>
          <w:rFonts w:ascii="Calibri" w:eastAsia="Times New Roman" w:hAnsi="Calibri" w:cs="Times New Roman"/>
          <w:color w:val="000000"/>
          <w:sz w:val="23"/>
          <w:szCs w:val="23"/>
        </w:rPr>
        <w:t>it works!</w:t>
      </w:r>
    </w:p>
    <w:p w:rsidR="008E4FFD" w:rsidRDefault="008E4FFD" w:rsidP="008E4FFD">
      <w:pPr>
        <w:ind w:firstLine="360"/>
        <w:rPr>
          <w:rFonts w:ascii="Calibri" w:eastAsia="Times New Roman" w:hAnsi="Calibri" w:cs="Times New Roman"/>
          <w:color w:val="000000"/>
          <w:sz w:val="23"/>
          <w:szCs w:val="23"/>
        </w:rPr>
      </w:pPr>
      <w:r>
        <w:rPr>
          <w:rFonts w:ascii="Calibri" w:eastAsia="Times New Roman" w:hAnsi="Calibri" w:cs="Times New Roman"/>
          <w:color w:val="000000"/>
          <w:sz w:val="23"/>
          <w:szCs w:val="23"/>
        </w:rPr>
        <w:t>Congratulations!</w:t>
      </w:r>
    </w:p>
    <w:p w:rsidR="00E84CD6" w:rsidRDefault="00E84CD6" w:rsidP="008E4FFD">
      <w:pPr>
        <w:ind w:firstLine="360"/>
        <w:rPr>
          <w:rFonts w:ascii="Calibri" w:eastAsia="Times New Roman" w:hAnsi="Calibri" w:cs="Times New Roman"/>
          <w:color w:val="000000"/>
          <w:sz w:val="23"/>
          <w:szCs w:val="23"/>
        </w:rPr>
      </w:pPr>
    </w:p>
    <w:p w:rsidR="00E84CD6" w:rsidRDefault="00E84CD6" w:rsidP="008E4FFD">
      <w:pPr>
        <w:ind w:firstLine="360"/>
        <w:rPr>
          <w:rFonts w:ascii="Calibri" w:eastAsia="Times New Roman" w:hAnsi="Calibri" w:cs="Times New Roman"/>
          <w:color w:val="000000"/>
          <w:sz w:val="23"/>
          <w:szCs w:val="23"/>
        </w:rPr>
      </w:pPr>
      <w:r>
        <w:rPr>
          <w:rFonts w:ascii="Calibri" w:eastAsia="Times New Roman" w:hAnsi="Calibri" w:cs="Times New Roman"/>
          <w:color w:val="000000"/>
          <w:sz w:val="23"/>
          <w:szCs w:val="23"/>
        </w:rPr>
        <w:t>You can then design your own applications, and display the result in a user interface.</w:t>
      </w:r>
    </w:p>
    <w:p w:rsidR="008E4FFD" w:rsidRDefault="008E4FFD" w:rsidP="008E4FFD">
      <w:pPr>
        <w:ind w:firstLine="360"/>
        <w:rPr>
          <w:rFonts w:ascii="Calibri" w:eastAsia="Times New Roman" w:hAnsi="Calibri" w:cs="Times New Roman"/>
          <w:color w:val="000000"/>
          <w:sz w:val="23"/>
          <w:szCs w:val="23"/>
        </w:rPr>
      </w:pPr>
    </w:p>
    <w:p w:rsidR="008E4FFD" w:rsidRDefault="001F4BCA" w:rsidP="008E4FFD">
      <w:pPr>
        <w:keepNext/>
        <w:ind w:firstLine="720"/>
      </w:pPr>
      <w:r>
        <w:rPr>
          <w:rFonts w:ascii="Calibri" w:eastAsia="Times New Roman" w:hAnsi="Calibri" w:cs="Times New Roman"/>
          <w:noProof/>
          <w:color w:val="000000"/>
          <w:sz w:val="23"/>
          <w:szCs w:val="23"/>
          <w:lang w:val="en-IE" w:eastAsia="en-IE"/>
        </w:rPr>
        <w:lastRenderedPageBreak/>
        <w:drawing>
          <wp:inline distT="0" distB="0" distL="0" distR="0" wp14:anchorId="3C32A04C" wp14:editId="7D3C6264">
            <wp:extent cx="5943600" cy="225742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5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BCA" w:rsidRDefault="008E4FFD" w:rsidP="0001561E">
      <w:pPr>
        <w:pStyle w:val="Caption"/>
        <w:rPr>
          <w:rFonts w:ascii="Calibri" w:eastAsia="Times New Roman" w:hAnsi="Calibri" w:cs="Times New Roman"/>
          <w:color w:val="000000"/>
          <w:sz w:val="23"/>
          <w:szCs w:val="23"/>
        </w:rPr>
      </w:pPr>
      <w:proofErr w:type="gramStart"/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r w:rsidR="00120433">
        <w:rPr>
          <w:noProof/>
        </w:rPr>
        <w:t>12</w:t>
      </w:r>
      <w:r w:rsidR="000538FE">
        <w:rPr>
          <w:noProof/>
        </w:rPr>
        <w:fldChar w:fldCharType="end"/>
      </w:r>
      <w:r>
        <w:t>.</w:t>
      </w:r>
      <w:proofErr w:type="gramEnd"/>
      <w:r>
        <w:t xml:space="preserve"> Suggestions provided by the SPARQL </w:t>
      </w:r>
      <w:proofErr w:type="gramStart"/>
      <w:r>
        <w:t>query  from</w:t>
      </w:r>
      <w:proofErr w:type="gramEnd"/>
      <w:r>
        <w:t xml:space="preserve"> the template</w:t>
      </w:r>
    </w:p>
    <w:p w:rsidR="00C63DB3" w:rsidRPr="00887A1F" w:rsidRDefault="00C63DB3" w:rsidP="00887A1F">
      <w:pPr>
        <w:pStyle w:val="Heading2"/>
      </w:pPr>
      <w:bookmarkStart w:id="12" w:name="_Toc417464282"/>
      <w:r w:rsidRPr="00887A1F">
        <w:t xml:space="preserve">Generating </w:t>
      </w:r>
      <w:r w:rsidR="0097654C">
        <w:t xml:space="preserve">IoT </w:t>
      </w:r>
      <w:r w:rsidRPr="00887A1F">
        <w:t>template</w:t>
      </w:r>
      <w:r w:rsidR="00887A1F">
        <w:t>s</w:t>
      </w:r>
      <w:r w:rsidR="0097654C">
        <w:t xml:space="preserve"> with M3</w:t>
      </w:r>
      <w:r w:rsidR="00E76D2D">
        <w:t xml:space="preserve"> user interface or </w:t>
      </w:r>
      <w:r w:rsidR="000920BE">
        <w:t>web services</w:t>
      </w:r>
      <w:bookmarkEnd w:id="12"/>
    </w:p>
    <w:p w:rsidR="00363CAA" w:rsidRPr="00887A1F" w:rsidRDefault="00363CAA" w:rsidP="00E76D2D">
      <w:pPr>
        <w:pStyle w:val="Heading3"/>
        <w:numPr>
          <w:ilvl w:val="0"/>
          <w:numId w:val="27"/>
        </w:numPr>
      </w:pPr>
      <w:bookmarkStart w:id="13" w:name="_Toc417464283"/>
      <w:r w:rsidRPr="00887A1F">
        <w:t>M3 User interface</w:t>
      </w:r>
      <w:bookmarkEnd w:id="13"/>
    </w:p>
    <w:p w:rsidR="00363CAA" w:rsidRDefault="00363CAA" w:rsidP="00363CAA">
      <w:r>
        <w:t>You can use the user interface</w:t>
      </w:r>
      <w:r w:rsidRPr="00363CAA">
        <w:t>: http://www.sensormeasurement</w:t>
      </w:r>
      <w:r w:rsidRPr="009313DB">
        <w:t>.appspot.com/?p=m3api</w:t>
      </w:r>
    </w:p>
    <w:p w:rsidR="00363CAA" w:rsidRDefault="00363CAA" w:rsidP="00363CAA">
      <w:r>
        <w:t xml:space="preserve">See user guide: </w:t>
      </w:r>
      <w:r w:rsidRPr="00F67ACD">
        <w:t>www.sensormeasurement.appspot.com/documentation/UserGuide.pdf</w:t>
      </w:r>
    </w:p>
    <w:p w:rsidR="00363CAA" w:rsidRDefault="00363CAA" w:rsidP="00363CAA"/>
    <w:p w:rsidR="00363CAA" w:rsidRDefault="00363CAA" w:rsidP="00363CAA">
      <w:r>
        <w:rPr>
          <w:noProof/>
          <w:lang w:val="en-IE" w:eastAsia="en-IE"/>
        </w:rPr>
        <w:lastRenderedPageBreak/>
        <w:drawing>
          <wp:inline distT="0" distB="0" distL="0" distR="0" wp14:anchorId="10978DEB" wp14:editId="212C1FF4">
            <wp:extent cx="5934075" cy="3581400"/>
            <wp:effectExtent l="0" t="0" r="952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3CAA" w:rsidRDefault="00363CAA" w:rsidP="0001561E">
      <w:pPr>
        <w:pStyle w:val="Caption"/>
      </w:pPr>
      <w:proofErr w:type="gramStart"/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r w:rsidR="00120433">
        <w:rPr>
          <w:noProof/>
        </w:rPr>
        <w:t>13</w:t>
      </w:r>
      <w:r w:rsidR="000538FE">
        <w:rPr>
          <w:noProof/>
        </w:rPr>
        <w:fldChar w:fldCharType="end"/>
      </w:r>
      <w:r>
        <w:t>.</w:t>
      </w:r>
      <w:proofErr w:type="gramEnd"/>
      <w:r>
        <w:t xml:space="preserve"> </w:t>
      </w:r>
      <w:r w:rsidRPr="007A4BD2">
        <w:t xml:space="preserve">Generating </w:t>
      </w:r>
      <w:r>
        <w:t>M3 templates using M3 user interface</w:t>
      </w:r>
    </w:p>
    <w:p w:rsidR="00363CAA" w:rsidRPr="00363CAA" w:rsidRDefault="00363CAA" w:rsidP="00363CAA"/>
    <w:p w:rsidR="00363CAA" w:rsidRPr="00366276" w:rsidRDefault="00363CAA" w:rsidP="00363CAA">
      <w:pPr>
        <w:rPr>
          <w:b/>
          <w:color w:val="C00000"/>
        </w:rPr>
      </w:pPr>
      <w:r w:rsidRPr="00366276">
        <w:rPr>
          <w:b/>
          <w:noProof/>
          <w:color w:val="C00000"/>
          <w:lang w:val="en-IE" w:eastAsia="en-IE"/>
        </w:rPr>
        <w:drawing>
          <wp:anchor distT="0" distB="0" distL="114300" distR="114300" simplePos="0" relativeHeight="251658240" behindDoc="1" locked="0" layoutInCell="1" allowOverlap="1" wp14:anchorId="34D2943B" wp14:editId="0D8D64F1">
            <wp:simplePos x="0" y="0"/>
            <wp:positionH relativeFrom="column">
              <wp:posOffset>0</wp:posOffset>
            </wp:positionH>
            <wp:positionV relativeFrom="paragraph">
              <wp:posOffset>-3175</wp:posOffset>
            </wp:positionV>
            <wp:extent cx="1009650" cy="1009650"/>
            <wp:effectExtent l="0" t="0" r="0" b="0"/>
            <wp:wrapTight wrapText="bothSides">
              <wp:wrapPolygon edited="0">
                <wp:start x="0" y="0"/>
                <wp:lineTo x="0" y="21192"/>
                <wp:lineTo x="21192" y="21192"/>
                <wp:lineTo x="21192" y="0"/>
                <wp:lineTo x="0" y="0"/>
              </wp:wrapPolygon>
            </wp:wrapTight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66276">
        <w:rPr>
          <w:b/>
          <w:color w:val="C00000"/>
        </w:rPr>
        <w:t>Be careful, the SPARQL query generated does not have SPARQL variables replace</w:t>
      </w:r>
      <w:r w:rsidR="00DA29D7">
        <w:rPr>
          <w:b/>
          <w:color w:val="C00000"/>
        </w:rPr>
        <w:t>d</w:t>
      </w:r>
      <w:r w:rsidRPr="00366276">
        <w:rPr>
          <w:b/>
          <w:color w:val="C00000"/>
        </w:rPr>
        <w:t>.</w:t>
      </w:r>
    </w:p>
    <w:p w:rsidR="00363CAA" w:rsidRPr="00366276" w:rsidRDefault="00363CAA" w:rsidP="00363CAA">
      <w:pPr>
        <w:rPr>
          <w:b/>
          <w:color w:val="C00000"/>
        </w:rPr>
      </w:pPr>
      <w:r w:rsidRPr="00366276">
        <w:rPr>
          <w:b/>
          <w:color w:val="C00000"/>
        </w:rPr>
        <w:t>Due to technical issues with Google Web Toolkit (cannot write in a file), please use the M3 web service to generate the SPARQL query with variables replaced.</w:t>
      </w:r>
    </w:p>
    <w:p w:rsidR="00363CAA" w:rsidRPr="00366276" w:rsidRDefault="00363CAA" w:rsidP="00363CAA">
      <w:pPr>
        <w:rPr>
          <w:b/>
          <w:color w:val="C00000"/>
        </w:rPr>
      </w:pPr>
      <w:r w:rsidRPr="00366276">
        <w:rPr>
          <w:b/>
          <w:color w:val="C00000"/>
        </w:rPr>
        <w:t>If you are familiar with SPARQL, you can replace variables yourself.</w:t>
      </w:r>
    </w:p>
    <w:p w:rsidR="00363CAA" w:rsidRDefault="00363CAA" w:rsidP="00363CAA"/>
    <w:p w:rsidR="00887A1F" w:rsidRPr="00350EF2" w:rsidRDefault="00887A1F" w:rsidP="00887A1F">
      <w:pPr>
        <w:pStyle w:val="Heading3"/>
      </w:pPr>
      <w:bookmarkStart w:id="14" w:name="_Toc417464284"/>
      <w:r>
        <w:t>M3 W</w:t>
      </w:r>
      <w:r w:rsidRPr="00350EF2">
        <w:t xml:space="preserve">eb </w:t>
      </w:r>
      <w:r>
        <w:t>S</w:t>
      </w:r>
      <w:r w:rsidRPr="00350EF2">
        <w:t>ervice</w:t>
      </w:r>
      <w:r>
        <w:t xml:space="preserve">: </w:t>
      </w:r>
      <w:r w:rsidR="008165AC">
        <w:t>looking</w:t>
      </w:r>
      <w:r w:rsidR="009846B1">
        <w:t xml:space="preserve"> for</w:t>
      </w:r>
      <w:r w:rsidRPr="00350EF2">
        <w:t xml:space="preserve"> IoT application template</w:t>
      </w:r>
      <w:bookmarkEnd w:id="14"/>
    </w:p>
    <w:p w:rsidR="00887A1F" w:rsidRPr="007061ED" w:rsidRDefault="00887A1F" w:rsidP="00887A1F">
      <w:r>
        <w:t>Web service URL:</w:t>
      </w:r>
    </w:p>
    <w:p w:rsidR="00887A1F" w:rsidRDefault="000538FE" w:rsidP="00887A1F">
      <w:hyperlink r:id="rId27" w:history="1">
        <w:r w:rsidR="00887A1F">
          <w:rPr>
            <w:rStyle w:val="Hyperlink"/>
          </w:rPr>
          <w:t>http://www.sensormeasurement.appspot.com/m3/searchTemplate/?sensorName=LightSensor&amp;domain=Weather&amp;format=json</w:t>
        </w:r>
      </w:hyperlink>
      <w:r w:rsidR="00887A1F">
        <w:t xml:space="preserve"> </w:t>
      </w:r>
    </w:p>
    <w:p w:rsidR="00887A1F" w:rsidRDefault="00887A1F" w:rsidP="00887A1F"/>
    <w:p w:rsidR="00887A1F" w:rsidRDefault="00887A1F" w:rsidP="00887A1F">
      <w:r>
        <w:t xml:space="preserve">Description: You are </w:t>
      </w:r>
      <w:r w:rsidRPr="006D5236">
        <w:t>looking for IoT</w:t>
      </w:r>
      <w:r>
        <w:t xml:space="preserve"> application templates with the following parameters:</w:t>
      </w:r>
    </w:p>
    <w:p w:rsidR="00887A1F" w:rsidRDefault="00887A1F" w:rsidP="00887A1F">
      <w:pPr>
        <w:pStyle w:val="ListParagraph"/>
        <w:numPr>
          <w:ilvl w:val="0"/>
          <w:numId w:val="5"/>
        </w:numPr>
      </w:pPr>
      <w:proofErr w:type="spellStart"/>
      <w:proofErr w:type="gramStart"/>
      <w:r>
        <w:t>sensorName</w:t>
      </w:r>
      <w:proofErr w:type="spellEnd"/>
      <w:r>
        <w:t>=</w:t>
      </w:r>
      <w:proofErr w:type="spellStart"/>
      <w:proofErr w:type="gramEnd"/>
      <w:r w:rsidRPr="007061ED">
        <w:t>LightSensor</w:t>
      </w:r>
      <w:proofErr w:type="spellEnd"/>
      <w:r>
        <w:br/>
        <w:t xml:space="preserve">The parameter </w:t>
      </w:r>
      <w:proofErr w:type="spellStart"/>
      <w:r w:rsidRPr="002E1C83">
        <w:rPr>
          <w:b/>
          <w:color w:val="007A37"/>
        </w:rPr>
        <w:t>sensorName</w:t>
      </w:r>
      <w:proofErr w:type="spellEnd"/>
      <w:r>
        <w:t xml:space="preserve"> is the name of the sensor.</w:t>
      </w:r>
    </w:p>
    <w:p w:rsidR="00887A1F" w:rsidRDefault="00887A1F" w:rsidP="00887A1F">
      <w:pPr>
        <w:pStyle w:val="ListParagraph"/>
      </w:pPr>
      <w:r>
        <w:lastRenderedPageBreak/>
        <w:t xml:space="preserve">If you want to indicate another </w:t>
      </w:r>
      <w:proofErr w:type="spellStart"/>
      <w:proofErr w:type="gramStart"/>
      <w:r w:rsidRPr="002E1C83">
        <w:rPr>
          <w:b/>
          <w:color w:val="007A37"/>
        </w:rPr>
        <w:t>sensorName</w:t>
      </w:r>
      <w:proofErr w:type="spellEnd"/>
      <w:r>
        <w:t xml:space="preserve"> ,</w:t>
      </w:r>
      <w:proofErr w:type="gramEnd"/>
      <w:r>
        <w:t xml:space="preserve"> see: </w:t>
      </w:r>
      <w:hyperlink r:id="rId28" w:history="1">
        <w:r w:rsidRPr="00F90710">
          <w:rPr>
            <w:rStyle w:val="Hyperlink"/>
          </w:rPr>
          <w:t>http://www.sensormeasurement.appspot.com/documentation/NomenclatureSensorData.pdf</w:t>
        </w:r>
      </w:hyperlink>
    </w:p>
    <w:p w:rsidR="00887A1F" w:rsidRDefault="00887A1F" w:rsidP="00887A1F">
      <w:pPr>
        <w:pStyle w:val="ListParagraph"/>
      </w:pPr>
      <w:proofErr w:type="gramStart"/>
      <w:r>
        <w:t>domain=</w:t>
      </w:r>
      <w:proofErr w:type="gramEnd"/>
      <w:r>
        <w:t>Weather</w:t>
      </w:r>
      <w:r>
        <w:br/>
        <w:t xml:space="preserve">The parameter </w:t>
      </w:r>
      <w:r w:rsidRPr="002E1C83">
        <w:rPr>
          <w:b/>
          <w:color w:val="007A37"/>
        </w:rPr>
        <w:t>domain</w:t>
      </w:r>
      <w:r w:rsidRPr="00383758">
        <w:rPr>
          <w:color w:val="00B050"/>
        </w:rPr>
        <w:t xml:space="preserve"> </w:t>
      </w:r>
      <w:r>
        <w:t>is where is deployed your sensor.</w:t>
      </w:r>
    </w:p>
    <w:p w:rsidR="00887A1F" w:rsidRDefault="00887A1F" w:rsidP="00887A1F">
      <w:pPr>
        <w:pStyle w:val="ListParagraph"/>
      </w:pPr>
      <w:r>
        <w:t xml:space="preserve">If you want to indicate another domain, see: </w:t>
      </w:r>
      <w:hyperlink r:id="rId29" w:history="1">
        <w:r w:rsidRPr="00F90710">
          <w:rPr>
            <w:rStyle w:val="Hyperlink"/>
          </w:rPr>
          <w:t>http://www.sensormeasurement.appspot.com/documentation/NomenclatureSensorData.pdf</w:t>
        </w:r>
      </w:hyperlink>
    </w:p>
    <w:p w:rsidR="00887A1F" w:rsidRDefault="00887A1F" w:rsidP="00887A1F">
      <w:pPr>
        <w:pStyle w:val="ListParagraph"/>
      </w:pPr>
      <w:proofErr w:type="gramStart"/>
      <w:r>
        <w:t>format</w:t>
      </w:r>
      <w:proofErr w:type="gramEnd"/>
      <w:r>
        <w:t xml:space="preserve">= </w:t>
      </w:r>
      <w:proofErr w:type="spellStart"/>
      <w:r>
        <w:t>json</w:t>
      </w:r>
      <w:proofErr w:type="spellEnd"/>
      <w:r>
        <w:br/>
        <w:t xml:space="preserve">The parameter </w:t>
      </w:r>
      <w:r w:rsidRPr="002E1C83">
        <w:rPr>
          <w:b/>
          <w:color w:val="007A37"/>
        </w:rPr>
        <w:t>format</w:t>
      </w:r>
      <w:r w:rsidRPr="00860564">
        <w:rPr>
          <w:color w:val="00B050"/>
        </w:rPr>
        <w:t xml:space="preserve"> </w:t>
      </w:r>
      <w:r>
        <w:t xml:space="preserve">can be </w:t>
      </w:r>
      <w:proofErr w:type="spellStart"/>
      <w:r>
        <w:t>json</w:t>
      </w:r>
      <w:proofErr w:type="spellEnd"/>
      <w:r>
        <w:t xml:space="preserve"> or xml</w:t>
      </w:r>
    </w:p>
    <w:p w:rsidR="00887A1F" w:rsidRDefault="00887A1F" w:rsidP="00887A1F">
      <w:pPr>
        <w:pStyle w:val="ListParagraph"/>
      </w:pPr>
    </w:p>
    <w:p w:rsidR="00887A1F" w:rsidRDefault="00887A1F" w:rsidP="00887A1F">
      <w:r>
        <w:t>Results:</w:t>
      </w:r>
    </w:p>
    <w:p w:rsidR="008165AC" w:rsidRDefault="008165AC" w:rsidP="008165AC">
      <w:pPr>
        <w:pStyle w:val="ListParagraph"/>
        <w:keepNext/>
      </w:pPr>
      <w:r>
        <w:rPr>
          <w:noProof/>
          <w:lang w:val="en-IE" w:eastAsia="en-IE"/>
        </w:rPr>
        <w:drawing>
          <wp:inline distT="0" distB="0" distL="0" distR="0" wp14:anchorId="04662C4C" wp14:editId="5EBE22AB">
            <wp:extent cx="5941060" cy="3321050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32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5AC" w:rsidRDefault="008165AC" w:rsidP="0001561E">
      <w:pPr>
        <w:pStyle w:val="Caption"/>
      </w:pPr>
      <w:proofErr w:type="gramStart"/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r w:rsidR="00120433">
        <w:rPr>
          <w:noProof/>
        </w:rPr>
        <w:t>14</w:t>
      </w:r>
      <w:r w:rsidR="000538FE">
        <w:rPr>
          <w:noProof/>
        </w:rPr>
        <w:fldChar w:fldCharType="end"/>
      </w:r>
      <w:r>
        <w:t>.</w:t>
      </w:r>
      <w:proofErr w:type="gramEnd"/>
      <w:r>
        <w:t xml:space="preserve"> Looking for the M3 templates</w:t>
      </w:r>
    </w:p>
    <w:p w:rsidR="00887A1F" w:rsidRDefault="00887A1F" w:rsidP="00887A1F">
      <w:pPr>
        <w:pStyle w:val="ListParagraph"/>
      </w:pPr>
    </w:p>
    <w:p w:rsidR="00887A1F" w:rsidRDefault="00887A1F" w:rsidP="00887A1F">
      <w:pPr>
        <w:pStyle w:val="Heading3"/>
      </w:pPr>
      <w:bookmarkStart w:id="15" w:name="_Ref403568446"/>
      <w:bookmarkStart w:id="16" w:name="_Ref403568453"/>
      <w:bookmarkStart w:id="17" w:name="_Toc417464285"/>
      <w:r>
        <w:t>M3 W</w:t>
      </w:r>
      <w:r w:rsidRPr="00350EF2">
        <w:t xml:space="preserve">eb </w:t>
      </w:r>
      <w:r>
        <w:t>S</w:t>
      </w:r>
      <w:r w:rsidRPr="00350EF2">
        <w:t>ervice</w:t>
      </w:r>
      <w:r>
        <w:t>: generating IoT application template</w:t>
      </w:r>
      <w:bookmarkEnd w:id="15"/>
      <w:bookmarkEnd w:id="16"/>
      <w:bookmarkEnd w:id="17"/>
    </w:p>
    <w:p w:rsidR="00887A1F" w:rsidRPr="007061ED" w:rsidRDefault="00887A1F" w:rsidP="00887A1F">
      <w:r>
        <w:t>Web service URL:</w:t>
      </w:r>
    </w:p>
    <w:p w:rsidR="00887A1F" w:rsidRDefault="000538FE" w:rsidP="00887A1F">
      <w:pPr>
        <w:rPr>
          <w:rStyle w:val="Hyperlink"/>
        </w:rPr>
      </w:pPr>
      <w:hyperlink r:id="rId31" w:tgtFrame="_blank" w:history="1">
        <w:r w:rsidR="00887A1F">
          <w:rPr>
            <w:rStyle w:val="Hyperlink"/>
          </w:rPr>
          <w:t>http://sensormeasurement.appspot.com/m3/generateTemplate/?iotAppli=</w:t>
        </w:r>
        <w:r w:rsidR="00887A1F" w:rsidRPr="00B34D4C">
          <w:rPr>
            <w:rStyle w:val="Hyperlink"/>
          </w:rPr>
          <w:t>WeatherTransportationSafetyDeviceLight</w:t>
        </w:r>
      </w:hyperlink>
    </w:p>
    <w:p w:rsidR="00887A1F" w:rsidRDefault="00887A1F" w:rsidP="00887A1F"/>
    <w:p w:rsidR="00887A1F" w:rsidRDefault="00887A1F" w:rsidP="00887A1F">
      <w:r>
        <w:t>Description:  To generate the domain knowledge needed to build the IoT application template:</w:t>
      </w:r>
    </w:p>
    <w:p w:rsidR="00887A1F" w:rsidRDefault="00887A1F" w:rsidP="00887A1F">
      <w:pPr>
        <w:pStyle w:val="ListParagraph"/>
        <w:numPr>
          <w:ilvl w:val="0"/>
          <w:numId w:val="6"/>
        </w:numPr>
      </w:pPr>
      <w:proofErr w:type="spellStart"/>
      <w:r>
        <w:t>ioTappli</w:t>
      </w:r>
      <w:proofErr w:type="spellEnd"/>
      <w:r>
        <w:t>=</w:t>
      </w:r>
      <w:proofErr w:type="spellStart"/>
      <w:r w:rsidRPr="002A3C7B">
        <w:t>WeatherTransportationSafetyDeviceLight</w:t>
      </w:r>
      <w:proofErr w:type="spellEnd"/>
    </w:p>
    <w:p w:rsidR="00887A1F" w:rsidRDefault="00887A1F" w:rsidP="00887A1F">
      <w:pPr>
        <w:pStyle w:val="ListParagraph"/>
      </w:pPr>
      <w:r>
        <w:t xml:space="preserve">The parameter </w:t>
      </w:r>
      <w:proofErr w:type="spellStart"/>
      <w:r w:rsidRPr="00197371">
        <w:rPr>
          <w:b/>
          <w:color w:val="007A37"/>
        </w:rPr>
        <w:t>ioTappli</w:t>
      </w:r>
      <w:proofErr w:type="spellEnd"/>
      <w:r w:rsidRPr="00063679">
        <w:rPr>
          <w:color w:val="FF0000"/>
        </w:rPr>
        <w:t xml:space="preserve"> </w:t>
      </w:r>
      <w:r>
        <w:t xml:space="preserve">is the end of the m2mappli URI that you can find in the result provided by the previous web service </w:t>
      </w:r>
      <w:r>
        <w:lastRenderedPageBreak/>
        <w:t>(</w:t>
      </w:r>
      <w:hyperlink r:id="rId32" w:history="1">
        <w:r>
          <w:rPr>
            <w:rStyle w:val="Hyperlink"/>
          </w:rPr>
          <w:t>http://www.sensormeasurement.appspot.com/m3/searchTemplate/?sensorName=LightSensor&amp;domain=Weather&amp;format=json</w:t>
        </w:r>
      </w:hyperlink>
      <w:r>
        <w:t>)</w:t>
      </w:r>
    </w:p>
    <w:p w:rsidR="00887A1F" w:rsidRDefault="00887A1F" w:rsidP="00887A1F"/>
    <w:p w:rsidR="00887A1F" w:rsidRDefault="00887A1F" w:rsidP="00887A1F">
      <w:r>
        <w:t>Results:</w:t>
      </w:r>
    </w:p>
    <w:p w:rsidR="00887A1F" w:rsidRDefault="000538FE" w:rsidP="00887A1F">
      <w:pPr>
        <w:rPr>
          <w:rFonts w:ascii="Courier New" w:eastAsia="Times New Roman" w:hAnsi="Courier New" w:cs="Courier New"/>
          <w:sz w:val="20"/>
          <w:szCs w:val="20"/>
        </w:rPr>
      </w:pPr>
      <w:hyperlink r:id="rId33" w:anchor="@http://sensormeasurement.appspot.com/RULES/LinkedOpenRulesWeather.txt@http://sensormeasurement.appspot.com/SPARQL/m3SparqlGeneric.sparql@http://sensormeasurement.appspot.com/dataset/transport-dataset/@http://sensormeasurement.appspot.com/dataset/weather-" w:history="1">
        <w:r w:rsidR="00887A1F" w:rsidRPr="006F59F0">
          <w:rPr>
            <w:rStyle w:val="Hyperlink"/>
            <w:rFonts w:ascii="Courier New" w:eastAsia="Times New Roman" w:hAnsi="Courier New" w:cs="Courier New"/>
            <w:sz w:val="20"/>
            <w:szCs w:val="20"/>
          </w:rPr>
          <w:t>http://sensormeasurement.appspot.com/ont/m3/transport#@http://sensormeasurement.appspot.com/RULES/LinkedOpenRulesWeather.txt@http://sensormeasurement.appspot.com/SPARQL/m3SparqlGeneric.sparql@http://sensormeasurement.appspot.com/dataset/transport-dataset/@http://sensormeasurement.appspot.com/dataset/weather-dataset/@http://sensormeasurement.appspot.com/ont/m3/weather#@http://sensormeasurement.appspot.com/m3#@</w:t>
        </w:r>
      </w:hyperlink>
    </w:p>
    <w:p w:rsidR="00887A1F" w:rsidRDefault="00887A1F" w:rsidP="00887A1F"/>
    <w:p w:rsidR="00887A1F" w:rsidRDefault="00887A1F" w:rsidP="00887A1F">
      <w:r>
        <w:t xml:space="preserve">All URI files generated as separated by </w:t>
      </w:r>
      <w:r w:rsidRPr="006F0655">
        <w:t>@</w:t>
      </w:r>
      <w:r>
        <w:t>.</w:t>
      </w:r>
    </w:p>
    <w:p w:rsidR="00887A1F" w:rsidRDefault="00887A1F" w:rsidP="00887A1F">
      <w:r>
        <w:t xml:space="preserve">URI finishing with </w:t>
      </w:r>
      <w:r w:rsidRPr="006F0655">
        <w:t>#</w:t>
      </w:r>
      <w:r>
        <w:t xml:space="preserve"> are ontologies</w:t>
      </w:r>
    </w:p>
    <w:p w:rsidR="00887A1F" w:rsidRDefault="00887A1F" w:rsidP="00887A1F">
      <w:r>
        <w:t>URI finishing with / are datasets</w:t>
      </w:r>
    </w:p>
    <w:p w:rsidR="00887A1F" w:rsidRDefault="00887A1F" w:rsidP="00887A1F">
      <w:r>
        <w:t>URI finishing with .txt are rules</w:t>
      </w:r>
    </w:p>
    <w:p w:rsidR="00887A1F" w:rsidRDefault="00887A1F" w:rsidP="00887A1F">
      <w:r>
        <w:t>URI finishing with .</w:t>
      </w:r>
      <w:proofErr w:type="spellStart"/>
      <w:r>
        <w:t>sparql</w:t>
      </w:r>
      <w:proofErr w:type="spellEnd"/>
      <w:r>
        <w:t xml:space="preserve"> are SPARQL queries to query data (to ignore because of google app engine </w:t>
      </w:r>
      <w:proofErr w:type="spellStart"/>
      <w:proofErr w:type="gramStart"/>
      <w:r>
        <w:t>wa</w:t>
      </w:r>
      <w:proofErr w:type="spellEnd"/>
      <w:proofErr w:type="gramEnd"/>
      <w:r>
        <w:t xml:space="preserve"> cannot automatically generate/write a new file)</w:t>
      </w:r>
    </w:p>
    <w:p w:rsidR="00887A1F" w:rsidRDefault="00887A1F" w:rsidP="00887A1F"/>
    <w:p w:rsidR="00887A1F" w:rsidRDefault="00887A1F" w:rsidP="00887A1F">
      <w:r>
        <w:t>To get the SPARQL query ask the web service:</w:t>
      </w:r>
    </w:p>
    <w:p w:rsidR="00887A1F" w:rsidRDefault="000538FE" w:rsidP="00887A1F">
      <w:hyperlink r:id="rId34" w:history="1">
        <w:r w:rsidR="00887A1F" w:rsidRPr="00111220">
          <w:rPr>
            <w:rStyle w:val="Hyperlink"/>
          </w:rPr>
          <w:t>http://sensormeasurement.appspot.com/m3/getSparqlQuery/?iotAppli=WeatherTransportationSafetyDeviceLight</w:t>
        </w:r>
      </w:hyperlink>
      <w:r w:rsidR="00887A1F">
        <w:t xml:space="preserve"> (see next section)</w:t>
      </w:r>
    </w:p>
    <w:p w:rsidR="00887A1F" w:rsidRPr="006F0655" w:rsidRDefault="00887A1F" w:rsidP="00887A1F"/>
    <w:p w:rsidR="00887A1F" w:rsidRDefault="00887A1F" w:rsidP="00887A1F">
      <w:pPr>
        <w:pStyle w:val="Heading3"/>
      </w:pPr>
      <w:bookmarkStart w:id="18" w:name="_Ref403568528"/>
      <w:bookmarkStart w:id="19" w:name="_Toc417464286"/>
      <w:r>
        <w:t>M3 W</w:t>
      </w:r>
      <w:r w:rsidRPr="00350EF2">
        <w:t xml:space="preserve">eb </w:t>
      </w:r>
      <w:r>
        <w:t>S</w:t>
      </w:r>
      <w:r w:rsidRPr="00350EF2">
        <w:t>ervice</w:t>
      </w:r>
      <w:r>
        <w:t>: generating the SPARQL query with variables replaced</w:t>
      </w:r>
      <w:bookmarkEnd w:id="18"/>
      <w:bookmarkEnd w:id="19"/>
    </w:p>
    <w:p w:rsidR="00887A1F" w:rsidRDefault="000538FE" w:rsidP="00887A1F">
      <w:hyperlink r:id="rId35" w:history="1">
        <w:r w:rsidR="00887A1F" w:rsidRPr="00111220">
          <w:rPr>
            <w:rStyle w:val="Hyperlink"/>
          </w:rPr>
          <w:t>http://sensormeasurement.appspot.com/m3/getSparqlQuery/?iotAppli=WeatherTransportationSafetyDeviceLight</w:t>
        </w:r>
      </w:hyperlink>
    </w:p>
    <w:p w:rsidR="00887A1F" w:rsidRDefault="00887A1F" w:rsidP="00887A1F">
      <w:r>
        <w:t xml:space="preserve">Generate the generic </w:t>
      </w:r>
      <w:proofErr w:type="spellStart"/>
      <w:r>
        <w:t>sparql</w:t>
      </w:r>
      <w:proofErr w:type="spellEnd"/>
      <w:r>
        <w:t xml:space="preserve"> query with variables replaced</w:t>
      </w:r>
    </w:p>
    <w:p w:rsidR="00887A1F" w:rsidRDefault="00887A1F" w:rsidP="00887A1F"/>
    <w:p w:rsidR="00887A1F" w:rsidRDefault="00887A1F" w:rsidP="00887A1F">
      <w:r>
        <w:t>Results:</w:t>
      </w:r>
    </w:p>
    <w:p w:rsidR="008165AC" w:rsidRDefault="00887A1F" w:rsidP="008165AC">
      <w:pPr>
        <w:keepNext/>
      </w:pPr>
      <w:r>
        <w:rPr>
          <w:noProof/>
          <w:lang w:val="en-IE" w:eastAsia="en-IE"/>
        </w:rPr>
        <w:lastRenderedPageBreak/>
        <w:drawing>
          <wp:inline distT="0" distB="0" distL="0" distR="0" wp14:anchorId="3F44E9C4" wp14:editId="51C8D068">
            <wp:extent cx="5935345" cy="2664460"/>
            <wp:effectExtent l="0" t="0" r="8255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266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7A1F" w:rsidRDefault="008165AC" w:rsidP="0001561E">
      <w:pPr>
        <w:pStyle w:val="Caption"/>
      </w:pPr>
      <w:proofErr w:type="gramStart"/>
      <w:r>
        <w:t xml:space="preserve">Figure </w:t>
      </w:r>
      <w:r w:rsidR="000538FE">
        <w:fldChar w:fldCharType="begin"/>
      </w:r>
      <w:r w:rsidR="000538FE">
        <w:instrText xml:space="preserve"> SEQ Figure \* ARABI</w:instrText>
      </w:r>
      <w:r w:rsidR="000538FE">
        <w:instrText xml:space="preserve">C </w:instrText>
      </w:r>
      <w:r w:rsidR="000538FE">
        <w:fldChar w:fldCharType="separate"/>
      </w:r>
      <w:r w:rsidR="00120433">
        <w:rPr>
          <w:noProof/>
        </w:rPr>
        <w:t>15</w:t>
      </w:r>
      <w:r w:rsidR="000538FE">
        <w:rPr>
          <w:noProof/>
        </w:rPr>
        <w:fldChar w:fldCharType="end"/>
      </w:r>
      <w:r>
        <w:t>.</w:t>
      </w:r>
      <w:proofErr w:type="gramEnd"/>
      <w:r>
        <w:t xml:space="preserve"> Generating the M3 SPARQL query</w:t>
      </w:r>
    </w:p>
    <w:p w:rsidR="00887A1F" w:rsidRDefault="00887A1F" w:rsidP="00887A1F">
      <w:pPr>
        <w:rPr>
          <w:rFonts w:asciiTheme="majorHAnsi" w:eastAsiaTheme="majorEastAsia" w:hAnsiTheme="majorHAnsi" w:cs="Cambria"/>
          <w:sz w:val="44"/>
          <w:szCs w:val="44"/>
          <w:u w:val="single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  <w:r>
        <w:br w:type="page"/>
      </w:r>
    </w:p>
    <w:p w:rsidR="00363CAA" w:rsidRPr="00363CAA" w:rsidRDefault="00887A1F" w:rsidP="00887A1F">
      <w:pPr>
        <w:pStyle w:val="Heading3"/>
      </w:pPr>
      <w:bookmarkStart w:id="20" w:name="_Toc417464287"/>
      <w:r>
        <w:lastRenderedPageBreak/>
        <w:t>Code example</w:t>
      </w:r>
      <w:bookmarkEnd w:id="20"/>
    </w:p>
    <w:p w:rsidR="00363CAA" w:rsidRDefault="00552205" w:rsidP="00363CAA">
      <w:r>
        <w:rPr>
          <w:noProof/>
          <w:lang w:val="en-IE" w:eastAsia="en-IE"/>
        </w:rPr>
        <w:drawing>
          <wp:inline distT="0" distB="0" distL="0" distR="0" wp14:anchorId="1FEFF535" wp14:editId="539EBA69">
            <wp:extent cx="5939790" cy="4890135"/>
            <wp:effectExtent l="0" t="0" r="3810" b="571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89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51B0" w:rsidRPr="00363CAA" w:rsidRDefault="00363CAA" w:rsidP="0001561E">
      <w:pPr>
        <w:pStyle w:val="Caption"/>
      </w:pPr>
      <w:proofErr w:type="gramStart"/>
      <w:r w:rsidRPr="00363CAA"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r w:rsidR="00120433">
        <w:rPr>
          <w:noProof/>
        </w:rPr>
        <w:t>16</w:t>
      </w:r>
      <w:r w:rsidR="000538FE">
        <w:rPr>
          <w:noProof/>
        </w:rPr>
        <w:fldChar w:fldCharType="end"/>
      </w:r>
      <w:r w:rsidRPr="00363CAA">
        <w:t>.</w:t>
      </w:r>
      <w:proofErr w:type="gramEnd"/>
      <w:r w:rsidRPr="00363CAA">
        <w:t xml:space="preserve"> Generating M3 template</w:t>
      </w:r>
      <w:r>
        <w:t>s</w:t>
      </w:r>
      <w:r w:rsidRPr="00363CAA">
        <w:t xml:space="preserve"> using M3 web services</w:t>
      </w:r>
    </w:p>
    <w:p w:rsidR="007023FB" w:rsidRDefault="007023FB" w:rsidP="00363CAA"/>
    <w:p w:rsidR="00363CAA" w:rsidRDefault="00363CAA" w:rsidP="00363CAA"/>
    <w:p w:rsidR="00363CAA" w:rsidRDefault="00363CAA" w:rsidP="00363CAA"/>
    <w:p w:rsidR="00363CAA" w:rsidRDefault="00363CAA" w:rsidP="00363CAA"/>
    <w:p w:rsidR="007023FB" w:rsidRDefault="007023FB" w:rsidP="00363CAA"/>
    <w:p w:rsidR="008441FF" w:rsidRDefault="0097654C" w:rsidP="00887A1F">
      <w:pPr>
        <w:pStyle w:val="Heading2"/>
      </w:pPr>
      <w:bookmarkStart w:id="21" w:name="_Toc417464288"/>
      <w:r>
        <w:lastRenderedPageBreak/>
        <w:t>Semantically</w:t>
      </w:r>
      <w:r w:rsidR="008441FF">
        <w:t xml:space="preserve"> annotating I</w:t>
      </w:r>
      <w:r w:rsidR="00AE1291">
        <w:t>o</w:t>
      </w:r>
      <w:r w:rsidR="008441FF">
        <w:t>T data with the M3 converter</w:t>
      </w:r>
      <w:bookmarkEnd w:id="21"/>
    </w:p>
    <w:p w:rsidR="009005CC" w:rsidRDefault="009005CC" w:rsidP="008441FF">
      <w:pPr>
        <w:pStyle w:val="Heading3"/>
        <w:numPr>
          <w:ilvl w:val="0"/>
          <w:numId w:val="20"/>
        </w:numPr>
      </w:pPr>
      <w:bookmarkStart w:id="22" w:name="_Toc417464289"/>
      <w:r>
        <w:t xml:space="preserve">M3 </w:t>
      </w:r>
      <w:r w:rsidR="00603FDD">
        <w:t xml:space="preserve">converter </w:t>
      </w:r>
      <w:r>
        <w:t>user interface</w:t>
      </w:r>
      <w:bookmarkEnd w:id="22"/>
    </w:p>
    <w:p w:rsidR="009005CC" w:rsidRDefault="009005CC" w:rsidP="009005CC">
      <w:r>
        <w:t xml:space="preserve">The developer can use the </w:t>
      </w:r>
      <w:r w:rsidR="00603FDD">
        <w:t xml:space="preserve">M3 converter </w:t>
      </w:r>
      <w:r>
        <w:t xml:space="preserve">user interface: </w:t>
      </w:r>
      <w:r w:rsidRPr="007023FB">
        <w:t>http://www.sensormeasurement.appspot.com/?p=senml_converter</w:t>
      </w:r>
    </w:p>
    <w:p w:rsidR="009005CC" w:rsidRDefault="009005CC" w:rsidP="009005CC">
      <w:r>
        <w:t xml:space="preserve">See user guide: </w:t>
      </w:r>
      <w:hyperlink r:id="rId38" w:history="1">
        <w:r w:rsidR="00A2115F" w:rsidRPr="00DB6110">
          <w:rPr>
            <w:rStyle w:val="Hyperlink"/>
          </w:rPr>
          <w:t>www.sensormeasurement.appspot.com/documentation/UserGuide.pdf</w:t>
        </w:r>
      </w:hyperlink>
    </w:p>
    <w:p w:rsidR="00A2115F" w:rsidRDefault="00A2115F" w:rsidP="009005CC"/>
    <w:p w:rsidR="007C5941" w:rsidRDefault="007C5941" w:rsidP="009005CC"/>
    <w:p w:rsidR="007C5941" w:rsidRDefault="007C5941" w:rsidP="007C5941">
      <w:r w:rsidRPr="00366276">
        <w:rPr>
          <w:b/>
          <w:noProof/>
          <w:color w:val="C00000"/>
          <w:lang w:val="en-IE" w:eastAsia="en-IE"/>
        </w:rPr>
        <w:drawing>
          <wp:anchor distT="0" distB="0" distL="114300" distR="114300" simplePos="0" relativeHeight="251660288" behindDoc="1" locked="0" layoutInCell="1" allowOverlap="1" wp14:anchorId="0B6224EA" wp14:editId="4F2EE585">
            <wp:simplePos x="0" y="0"/>
            <wp:positionH relativeFrom="column">
              <wp:posOffset>0</wp:posOffset>
            </wp:positionH>
            <wp:positionV relativeFrom="paragraph">
              <wp:posOffset>-3175</wp:posOffset>
            </wp:positionV>
            <wp:extent cx="1009650" cy="1009650"/>
            <wp:effectExtent l="0" t="0" r="0" b="0"/>
            <wp:wrapTight wrapText="bothSides">
              <wp:wrapPolygon edited="0">
                <wp:start x="0" y="0"/>
                <wp:lineTo x="0" y="21192"/>
                <wp:lineTo x="21192" y="21192"/>
                <wp:lineTo x="21192" y="0"/>
                <wp:lineTo x="0" y="0"/>
              </wp:wrapPolygon>
            </wp:wrapTight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C5941">
        <w:rPr>
          <w:b/>
          <w:color w:val="C00000"/>
        </w:rPr>
        <w:t xml:space="preserve">Use Chrome to get the data in a text </w:t>
      </w:r>
      <w:proofErr w:type="gramStart"/>
      <w:r w:rsidRPr="007C5941">
        <w:rPr>
          <w:b/>
          <w:color w:val="C00000"/>
        </w:rPr>
        <w:t>format,</w:t>
      </w:r>
      <w:proofErr w:type="gramEnd"/>
      <w:r w:rsidRPr="007C5941">
        <w:rPr>
          <w:b/>
          <w:color w:val="C00000"/>
        </w:rPr>
        <w:t xml:space="preserve"> with Firefox you only have the JavaScript alert popup.</w:t>
      </w:r>
    </w:p>
    <w:p w:rsidR="007C5941" w:rsidRPr="00366276" w:rsidRDefault="007C5941" w:rsidP="007C5941">
      <w:pPr>
        <w:rPr>
          <w:b/>
          <w:color w:val="C00000"/>
        </w:rPr>
      </w:pPr>
    </w:p>
    <w:p w:rsidR="007C5941" w:rsidRDefault="007C5941" w:rsidP="009005CC"/>
    <w:p w:rsidR="009005CC" w:rsidRPr="009005CC" w:rsidRDefault="009005CC" w:rsidP="009005CC"/>
    <w:p w:rsidR="00272EFE" w:rsidRDefault="009005CC" w:rsidP="00272EFE">
      <w:pPr>
        <w:keepNext/>
      </w:pPr>
      <w:r>
        <w:rPr>
          <w:noProof/>
          <w:lang w:val="en-IE" w:eastAsia="en-IE"/>
        </w:rPr>
        <w:drawing>
          <wp:inline distT="0" distB="0" distL="0" distR="0" wp14:anchorId="55280837" wp14:editId="7BD00B35">
            <wp:extent cx="5546395" cy="36766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2662" cy="36808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5CC" w:rsidRPr="00272EFE" w:rsidRDefault="00272EFE" w:rsidP="0001561E">
      <w:pPr>
        <w:pStyle w:val="Caption"/>
      </w:pPr>
      <w:proofErr w:type="gramStart"/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r w:rsidR="00120433">
        <w:rPr>
          <w:noProof/>
        </w:rPr>
        <w:t>17</w:t>
      </w:r>
      <w:r w:rsidR="000538FE">
        <w:rPr>
          <w:noProof/>
        </w:rPr>
        <w:fldChar w:fldCharType="end"/>
      </w:r>
      <w:r>
        <w:t>.</w:t>
      </w:r>
      <w:proofErr w:type="gramEnd"/>
      <w:r>
        <w:t xml:space="preserve"> Semantically annotating IoT data with the M3 converter user interface</w:t>
      </w:r>
    </w:p>
    <w:p w:rsidR="007023FB" w:rsidRDefault="007023FB" w:rsidP="008441FF">
      <w:pPr>
        <w:pStyle w:val="Heading3"/>
        <w:numPr>
          <w:ilvl w:val="0"/>
          <w:numId w:val="20"/>
        </w:numPr>
      </w:pPr>
      <w:bookmarkStart w:id="23" w:name="_Toc417464290"/>
      <w:r>
        <w:lastRenderedPageBreak/>
        <w:t>Code example to semantically annotate IoT data with M3</w:t>
      </w:r>
      <w:bookmarkEnd w:id="23"/>
    </w:p>
    <w:p w:rsidR="009249E0" w:rsidRDefault="009313DB" w:rsidP="009249E0">
      <w:pPr>
        <w:keepNext/>
      </w:pPr>
      <w:r>
        <w:rPr>
          <w:noProof/>
          <w:lang w:val="en-IE" w:eastAsia="en-IE"/>
        </w:rPr>
        <w:drawing>
          <wp:inline distT="0" distB="0" distL="0" distR="0" wp14:anchorId="774AD94D" wp14:editId="0D7F524A">
            <wp:extent cx="5941060" cy="1273175"/>
            <wp:effectExtent l="0" t="0" r="2540" b="317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127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23FB" w:rsidRDefault="009249E0" w:rsidP="0001561E">
      <w:pPr>
        <w:pStyle w:val="Caption"/>
      </w:pPr>
      <w:proofErr w:type="gramStart"/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r w:rsidR="00120433">
        <w:rPr>
          <w:noProof/>
        </w:rPr>
        <w:t>18</w:t>
      </w:r>
      <w:r w:rsidR="000538FE">
        <w:rPr>
          <w:noProof/>
        </w:rPr>
        <w:fldChar w:fldCharType="end"/>
      </w:r>
      <w:r>
        <w:t>.</w:t>
      </w:r>
      <w:proofErr w:type="gramEnd"/>
      <w:r>
        <w:t xml:space="preserve"> </w:t>
      </w:r>
      <w:r w:rsidRPr="003B7398">
        <w:t xml:space="preserve">Semantically annotating IoT data with the M3 converter </w:t>
      </w:r>
      <w:r>
        <w:t>web service</w:t>
      </w:r>
    </w:p>
    <w:p w:rsidR="001E78C1" w:rsidRDefault="001E78C1" w:rsidP="001E78C1">
      <w:pPr>
        <w:pStyle w:val="Heading3"/>
      </w:pPr>
      <w:bookmarkStart w:id="24" w:name="_Toc417464291"/>
      <w:r>
        <w:t xml:space="preserve">Enrich the M3 converter </w:t>
      </w:r>
      <w:r w:rsidR="009D1046">
        <w:t xml:space="preserve">and </w:t>
      </w:r>
      <w:r>
        <w:t>adapt it to your data</w:t>
      </w:r>
      <w:bookmarkEnd w:id="24"/>
    </w:p>
    <w:p w:rsidR="005F2530" w:rsidRDefault="005F2530" w:rsidP="00881B04">
      <w:r>
        <w:t xml:space="preserve">When you download a template </w:t>
      </w:r>
      <w:r w:rsidR="004E5D87">
        <w:t>with the SWoT generator</w:t>
      </w:r>
      <w:r w:rsidR="004E5D87">
        <w:rPr>
          <w:rStyle w:val="FootnoteReference"/>
        </w:rPr>
        <w:footnoteReference w:id="1"/>
      </w:r>
      <w:r w:rsidR="004E5D87">
        <w:t xml:space="preserve"> </w:t>
      </w:r>
      <w:r>
        <w:t>you also get the rules to semantically annotate data, the file is called ’ruleM3Converter.txt’.</w:t>
      </w:r>
    </w:p>
    <w:p w:rsidR="004E5CA0" w:rsidRDefault="004E5CA0" w:rsidP="004E5CA0">
      <w:r w:rsidRPr="00366276">
        <w:rPr>
          <w:b/>
          <w:noProof/>
          <w:color w:val="C00000"/>
          <w:lang w:val="en-IE" w:eastAsia="en-IE"/>
        </w:rPr>
        <w:drawing>
          <wp:anchor distT="0" distB="0" distL="114300" distR="114300" simplePos="0" relativeHeight="251662336" behindDoc="1" locked="0" layoutInCell="1" allowOverlap="1" wp14:anchorId="6884A956" wp14:editId="44613AE2">
            <wp:simplePos x="0" y="0"/>
            <wp:positionH relativeFrom="column">
              <wp:posOffset>-32385</wp:posOffset>
            </wp:positionH>
            <wp:positionV relativeFrom="paragraph">
              <wp:posOffset>91440</wp:posOffset>
            </wp:positionV>
            <wp:extent cx="572135" cy="572135"/>
            <wp:effectExtent l="0" t="0" r="0" b="0"/>
            <wp:wrapTight wrapText="bothSides">
              <wp:wrapPolygon edited="0">
                <wp:start x="0" y="0"/>
                <wp:lineTo x="0" y="20857"/>
                <wp:lineTo x="20857" y="20857"/>
                <wp:lineTo x="20857" y="0"/>
                <wp:lineTo x="0" y="0"/>
              </wp:wrapPolygon>
            </wp:wrapTight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135" cy="572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E5CA0" w:rsidRPr="004E5CA0" w:rsidRDefault="004E5CA0" w:rsidP="004E5CA0">
      <w:pPr>
        <w:rPr>
          <w:b/>
          <w:color w:val="C00000"/>
        </w:rPr>
      </w:pPr>
      <w:r w:rsidRPr="00B36E98">
        <w:rPr>
          <w:b/>
          <w:color w:val="C00000"/>
        </w:rPr>
        <w:t xml:space="preserve"> </w:t>
      </w:r>
      <w:r w:rsidRPr="004E5CA0">
        <w:rPr>
          <w:b/>
          <w:color w:val="C00000"/>
        </w:rPr>
        <w:t xml:space="preserve">We did not have time to implement all </w:t>
      </w:r>
      <w:r>
        <w:rPr>
          <w:b/>
          <w:color w:val="C00000"/>
        </w:rPr>
        <w:t>the M3 nomenclature. Further, w</w:t>
      </w:r>
      <w:r w:rsidRPr="004E5CA0">
        <w:rPr>
          <w:b/>
          <w:color w:val="C00000"/>
        </w:rPr>
        <w:t>e</w:t>
      </w:r>
      <w:r>
        <w:rPr>
          <w:b/>
          <w:color w:val="C00000"/>
        </w:rPr>
        <w:t xml:space="preserve"> </w:t>
      </w:r>
      <w:r w:rsidR="008D2EAA" w:rsidRPr="004E5CA0">
        <w:rPr>
          <w:b/>
          <w:color w:val="C00000"/>
        </w:rPr>
        <w:t xml:space="preserve">frequently </w:t>
      </w:r>
      <w:r w:rsidRPr="004E5CA0">
        <w:rPr>
          <w:b/>
          <w:color w:val="C00000"/>
        </w:rPr>
        <w:t>update the M3 nomenclature</w:t>
      </w:r>
      <w:r w:rsidR="008D2EAA">
        <w:rPr>
          <w:rStyle w:val="FootnoteReference"/>
          <w:b/>
          <w:color w:val="C00000"/>
        </w:rPr>
        <w:footnoteReference w:id="2"/>
      </w:r>
      <w:r w:rsidRPr="004E5CA0">
        <w:rPr>
          <w:b/>
          <w:color w:val="C00000"/>
        </w:rPr>
        <w:t>.</w:t>
      </w:r>
    </w:p>
    <w:p w:rsidR="004E5CA0" w:rsidRDefault="004E5CA0" w:rsidP="004E5CA0">
      <w:r w:rsidRPr="003C0A4A">
        <w:rPr>
          <w:noProof/>
          <w:lang w:val="en-IE" w:eastAsia="en-IE"/>
        </w:rPr>
        <w:drawing>
          <wp:anchor distT="0" distB="0" distL="114300" distR="114300" simplePos="0" relativeHeight="251664384" behindDoc="0" locked="0" layoutInCell="1" allowOverlap="1" wp14:anchorId="611CC67E" wp14:editId="27F7BA2C">
            <wp:simplePos x="0" y="0"/>
            <wp:positionH relativeFrom="column">
              <wp:posOffset>-634365</wp:posOffset>
            </wp:positionH>
            <wp:positionV relativeFrom="paragraph">
              <wp:posOffset>213360</wp:posOffset>
            </wp:positionV>
            <wp:extent cx="916940" cy="810895"/>
            <wp:effectExtent l="0" t="0" r="0" b="8255"/>
            <wp:wrapSquare wrapText="bothSides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6940" cy="81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E5CA0" w:rsidRPr="003C0A4A" w:rsidRDefault="004E5CA0" w:rsidP="004E5CA0">
      <w:pPr>
        <w:pStyle w:val="TODO"/>
      </w:pPr>
      <w:r>
        <w:t>But you can still improve and add more rules to semantically annotate your sensor data.</w:t>
      </w:r>
    </w:p>
    <w:p w:rsidR="004E5CA0" w:rsidRDefault="004E5CA0" w:rsidP="004E5CA0"/>
    <w:p w:rsidR="004E5CA0" w:rsidRDefault="004E5CA0" w:rsidP="00881B04"/>
    <w:p w:rsidR="005F2530" w:rsidRDefault="005F2530" w:rsidP="00881B04"/>
    <w:p w:rsidR="005F2530" w:rsidRDefault="005F2530" w:rsidP="005F2530">
      <w:pPr>
        <w:keepNext/>
      </w:pPr>
      <w:r>
        <w:rPr>
          <w:noProof/>
          <w:lang w:val="en-IE" w:eastAsia="en-IE"/>
        </w:rPr>
        <w:lastRenderedPageBreak/>
        <w:drawing>
          <wp:inline distT="0" distB="0" distL="0" distR="0" wp14:anchorId="65AE0120" wp14:editId="5F6E0BFA">
            <wp:extent cx="5943600" cy="2943225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2530" w:rsidRDefault="005F2530" w:rsidP="0001561E">
      <w:pPr>
        <w:pStyle w:val="Caption"/>
      </w:pPr>
      <w:proofErr w:type="gramStart"/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r w:rsidR="00120433">
        <w:rPr>
          <w:noProof/>
        </w:rPr>
        <w:t>19</w:t>
      </w:r>
      <w:r w:rsidR="000538FE">
        <w:rPr>
          <w:noProof/>
        </w:rPr>
        <w:fldChar w:fldCharType="end"/>
      </w:r>
      <w:r>
        <w:t>.</w:t>
      </w:r>
      <w:proofErr w:type="gramEnd"/>
      <w:r>
        <w:t xml:space="preserve"> Rules provided in the template to semantically annotate sensor data</w:t>
      </w:r>
    </w:p>
    <w:p w:rsidR="00881B04" w:rsidRDefault="008D2EAA" w:rsidP="00881B04">
      <w:r>
        <w:t>The following rule means that we explicitly</w:t>
      </w:r>
      <w:r w:rsidR="000E7AA2">
        <w:t xml:space="preserve"> </w:t>
      </w:r>
      <w:r>
        <w:t>add the context:</w:t>
      </w:r>
    </w:p>
    <w:p w:rsidR="008D2EAA" w:rsidRDefault="008D2EAA" w:rsidP="00881B04">
      <w:r>
        <w:t>If y</w:t>
      </w:r>
      <w:r w:rsidR="000E7AA2">
        <w:t xml:space="preserve">ou get a </w:t>
      </w:r>
      <w:r>
        <w:t>temperature from health domain (</w:t>
      </w:r>
      <w:proofErr w:type="spellStart"/>
      <w:r>
        <w:t>subclassOf</w:t>
      </w:r>
      <w:proofErr w:type="spellEnd"/>
      <w:r>
        <w:t xml:space="preserve"> m3</w:t>
      </w:r>
      <w:proofErr w:type="gramStart"/>
      <w:r>
        <w:t>:FeatureOfInterest</w:t>
      </w:r>
      <w:proofErr w:type="gramEnd"/>
      <w:r>
        <w:t>)</w:t>
      </w:r>
      <w:r w:rsidR="000E7AA2">
        <w:t>, we will explicitly add that it corresponds to a body temperature.</w:t>
      </w:r>
    </w:p>
    <w:p w:rsidR="004E5CA0" w:rsidRDefault="008D2EAA" w:rsidP="004E5CA0">
      <w:pPr>
        <w:keepNext/>
      </w:pPr>
      <w:r>
        <w:rPr>
          <w:noProof/>
          <w:lang w:val="en-IE" w:eastAsia="en-IE"/>
        </w:rPr>
        <w:drawing>
          <wp:inline distT="0" distB="0" distL="0" distR="0" wp14:anchorId="1BCE707B" wp14:editId="59BDDF6C">
            <wp:extent cx="5939790" cy="1677670"/>
            <wp:effectExtent l="0" t="0" r="381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77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5CA0" w:rsidRDefault="004E5CA0" w:rsidP="0001561E">
      <w:pPr>
        <w:pStyle w:val="Caption"/>
      </w:pPr>
      <w:proofErr w:type="gramStart"/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r w:rsidR="00120433">
        <w:rPr>
          <w:noProof/>
        </w:rPr>
        <w:t>20</w:t>
      </w:r>
      <w:r w:rsidR="000538FE">
        <w:rPr>
          <w:noProof/>
        </w:rPr>
        <w:fldChar w:fldCharType="end"/>
      </w:r>
      <w:r>
        <w:t>.</w:t>
      </w:r>
      <w:proofErr w:type="gramEnd"/>
      <w:r>
        <w:t xml:space="preserve"> </w:t>
      </w:r>
      <w:r w:rsidRPr="004E5CA0">
        <w:t>Add</w:t>
      </w:r>
      <w:r>
        <w:t xml:space="preserve"> new rules to semantically annotate sensor data according to the M3 ontology.</w:t>
      </w:r>
    </w:p>
    <w:p w:rsidR="000E7AA2" w:rsidRDefault="000E7AA2" w:rsidP="000E7AA2"/>
    <w:p w:rsidR="000E7AA2" w:rsidRDefault="000E7AA2" w:rsidP="000E7AA2">
      <w:r>
        <w:t>This is important because after, you have the rules adap</w:t>
      </w:r>
      <w:r w:rsidR="005055B9">
        <w:t>ted to this kind of measurement.</w:t>
      </w:r>
    </w:p>
    <w:p w:rsidR="0001561E" w:rsidRDefault="0001561E" w:rsidP="0001561E">
      <w:pPr>
        <w:keepNext/>
      </w:pPr>
      <w:r>
        <w:rPr>
          <w:noProof/>
          <w:lang w:val="en-IE" w:eastAsia="en-IE"/>
        </w:rPr>
        <w:lastRenderedPageBreak/>
        <w:drawing>
          <wp:inline distT="0" distB="0" distL="0" distR="0" wp14:anchorId="643109AC" wp14:editId="484D0AB6">
            <wp:extent cx="5943600" cy="267208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72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561E" w:rsidRPr="0001561E" w:rsidRDefault="0001561E" w:rsidP="0001561E">
      <w:pPr>
        <w:pStyle w:val="Caption"/>
      </w:pPr>
      <w:proofErr w:type="gramStart"/>
      <w:r w:rsidRPr="0001561E"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r w:rsidR="00120433">
        <w:rPr>
          <w:noProof/>
        </w:rPr>
        <w:t>21</w:t>
      </w:r>
      <w:r w:rsidR="000538FE">
        <w:rPr>
          <w:noProof/>
        </w:rPr>
        <w:fldChar w:fldCharType="end"/>
      </w:r>
      <w:r w:rsidRPr="0001561E">
        <w:t>.</w:t>
      </w:r>
      <w:proofErr w:type="gramEnd"/>
      <w:r w:rsidRPr="0001561E">
        <w:t xml:space="preserve"> Explicit M3 measurement type is reused in the reasoning process</w:t>
      </w:r>
    </w:p>
    <w:p w:rsidR="00272EFE" w:rsidRDefault="009249E0" w:rsidP="00887A1F">
      <w:pPr>
        <w:pStyle w:val="Heading2"/>
      </w:pPr>
      <w:bookmarkStart w:id="25" w:name="_Toc417464292"/>
      <w:r>
        <w:t>Interpreting IoT data and getting M3 suggestions</w:t>
      </w:r>
      <w:bookmarkEnd w:id="25"/>
    </w:p>
    <w:p w:rsidR="00751218" w:rsidRDefault="00751218" w:rsidP="00751218">
      <w:r>
        <w:t>Several steps need to be achieved</w:t>
      </w:r>
      <w:r w:rsidR="00DB2413">
        <w:t xml:space="preserve"> to interpret IoT data</w:t>
      </w:r>
      <w:r w:rsidR="00FF2C62">
        <w:t xml:space="preserve"> (see </w:t>
      </w:r>
      <w:r w:rsidR="007949EC">
        <w:fldChar w:fldCharType="begin"/>
      </w:r>
      <w:r w:rsidR="007949EC">
        <w:instrText xml:space="preserve"> REF _Ref409691091 \h </w:instrText>
      </w:r>
      <w:r w:rsidR="007949EC">
        <w:fldChar w:fldCharType="separate"/>
      </w:r>
      <w:r w:rsidR="00120433">
        <w:t xml:space="preserve">Figure </w:t>
      </w:r>
      <w:r w:rsidR="00120433">
        <w:rPr>
          <w:noProof/>
        </w:rPr>
        <w:t>22</w:t>
      </w:r>
      <w:r w:rsidR="007949EC">
        <w:fldChar w:fldCharType="end"/>
      </w:r>
      <w:r w:rsidR="00FF2C62">
        <w:t>)</w:t>
      </w:r>
      <w:r>
        <w:t>:</w:t>
      </w:r>
    </w:p>
    <w:p w:rsidR="00751218" w:rsidRDefault="00751218" w:rsidP="00751218">
      <w:pPr>
        <w:pStyle w:val="ListParagraph"/>
        <w:numPr>
          <w:ilvl w:val="0"/>
          <w:numId w:val="6"/>
        </w:numPr>
      </w:pPr>
      <w:r>
        <w:t>Loading M3 ontologies, datasets which have been generated in the M3 template.</w:t>
      </w:r>
    </w:p>
    <w:p w:rsidR="00751218" w:rsidRDefault="00751218" w:rsidP="00751218">
      <w:pPr>
        <w:pStyle w:val="ListParagraph"/>
        <w:numPr>
          <w:ilvl w:val="0"/>
          <w:numId w:val="6"/>
        </w:numPr>
      </w:pPr>
      <w:r>
        <w:t>Loading M3 data</w:t>
      </w:r>
      <w:proofErr w:type="gramStart"/>
      <w:r>
        <w:t>.=</w:t>
      </w:r>
      <w:proofErr w:type="gramEnd"/>
      <w:r>
        <w:t xml:space="preserve"> which has been generated by the M3 converter.</w:t>
      </w:r>
    </w:p>
    <w:p w:rsidR="00751218" w:rsidRDefault="00751218" w:rsidP="00751218">
      <w:pPr>
        <w:pStyle w:val="ListParagraph"/>
        <w:numPr>
          <w:ilvl w:val="0"/>
          <w:numId w:val="6"/>
        </w:numPr>
      </w:pPr>
      <w:r>
        <w:t>Interpreting IoT data using the Jena reasoned</w:t>
      </w:r>
    </w:p>
    <w:p w:rsidR="00751218" w:rsidRDefault="00751218" w:rsidP="00751218">
      <w:pPr>
        <w:pStyle w:val="ListParagraph"/>
        <w:numPr>
          <w:ilvl w:val="0"/>
          <w:numId w:val="6"/>
        </w:numPr>
      </w:pPr>
      <w:r>
        <w:t>Executing the M3 SPARQL query which has been generated in the M3 template</w:t>
      </w:r>
    </w:p>
    <w:p w:rsidR="007A0FFC" w:rsidRPr="00272EFE" w:rsidRDefault="007A0FFC" w:rsidP="00751218">
      <w:pPr>
        <w:pStyle w:val="ListParagraph"/>
        <w:numPr>
          <w:ilvl w:val="0"/>
          <w:numId w:val="6"/>
        </w:numPr>
      </w:pPr>
      <w:r>
        <w:t xml:space="preserve">Parse the result and build the user </w:t>
      </w:r>
      <w:proofErr w:type="gramStart"/>
      <w:r>
        <w:t>interface ,</w:t>
      </w:r>
      <w:proofErr w:type="gramEnd"/>
      <w:r>
        <w:t xml:space="preserve"> control actuators or send notification, etc.</w:t>
      </w:r>
    </w:p>
    <w:p w:rsidR="00751218" w:rsidRDefault="00751218" w:rsidP="00272EFE"/>
    <w:p w:rsidR="002C58C0" w:rsidRDefault="002C58C0" w:rsidP="002C58C0">
      <w:pPr>
        <w:pStyle w:val="Heading3"/>
        <w:numPr>
          <w:ilvl w:val="0"/>
          <w:numId w:val="21"/>
        </w:numPr>
      </w:pPr>
      <w:bookmarkStart w:id="26" w:name="_Toc417464293"/>
      <w:r>
        <w:t>Load</w:t>
      </w:r>
      <w:r w:rsidR="00055816">
        <w:t>ing</w:t>
      </w:r>
      <w:r>
        <w:t xml:space="preserve"> M3 domain knowledge</w:t>
      </w:r>
      <w:bookmarkEnd w:id="26"/>
    </w:p>
    <w:p w:rsidR="002C58C0" w:rsidRDefault="002C58C0" w:rsidP="002C58C0"/>
    <w:p w:rsidR="002C58C0" w:rsidRDefault="002C58C0" w:rsidP="002C58C0">
      <w:r>
        <w:t>Jena tutorial:</w:t>
      </w:r>
    </w:p>
    <w:p w:rsidR="002C58C0" w:rsidRDefault="002C58C0" w:rsidP="002C58C0">
      <w:r w:rsidRPr="002C58C0">
        <w:t>http://jena.apache.org/tutorials/rdf_api.html</w:t>
      </w:r>
    </w:p>
    <w:p w:rsidR="002C58C0" w:rsidRDefault="002C58C0" w:rsidP="002C58C0"/>
    <w:p w:rsidR="002C58C0" w:rsidRDefault="002C58C0" w:rsidP="002C58C0">
      <w:r>
        <w:t>Code example:</w:t>
      </w:r>
    </w:p>
    <w:p w:rsidR="002C58C0" w:rsidRDefault="002C58C0" w:rsidP="002C58C0">
      <w:r>
        <w:t>// STEP 1: Loading M3 domain knowledge and m3_data</w:t>
      </w:r>
    </w:p>
    <w:p w:rsidR="002C58C0" w:rsidRDefault="002C58C0" w:rsidP="002C58C0">
      <w:r>
        <w:t xml:space="preserve">Model </w:t>
      </w:r>
      <w:proofErr w:type="spellStart"/>
      <w:r>
        <w:t>model</w:t>
      </w:r>
      <w:proofErr w:type="spellEnd"/>
      <w:r>
        <w:t xml:space="preserve"> = </w:t>
      </w:r>
      <w:proofErr w:type="spellStart"/>
      <w:proofErr w:type="gramStart"/>
      <w:r>
        <w:t>ModelFactory.createDefaultModel</w:t>
      </w:r>
      <w:proofErr w:type="spellEnd"/>
      <w:r>
        <w:t>(</w:t>
      </w:r>
      <w:proofErr w:type="gramEnd"/>
      <w:r>
        <w:t>);</w:t>
      </w:r>
    </w:p>
    <w:p w:rsidR="002C58C0" w:rsidRDefault="002C58C0" w:rsidP="002C58C0">
      <w:proofErr w:type="spellStart"/>
      <w:r>
        <w:t>InputStream</w:t>
      </w:r>
      <w:proofErr w:type="spellEnd"/>
      <w:r>
        <w:t xml:space="preserve"> in = new </w:t>
      </w:r>
      <w:proofErr w:type="spellStart"/>
      <w:proofErr w:type="gramStart"/>
      <w:r>
        <w:t>FileInputStream</w:t>
      </w:r>
      <w:proofErr w:type="spellEnd"/>
      <w:r>
        <w:t>(</w:t>
      </w:r>
      <w:proofErr w:type="gramEnd"/>
      <w:r>
        <w:t>PATH_FILE + m3_data);</w:t>
      </w:r>
    </w:p>
    <w:p w:rsidR="002C58C0" w:rsidRDefault="002C58C0" w:rsidP="002C58C0">
      <w:r>
        <w:t>// m3_data has been generated with the M3 converter</w:t>
      </w:r>
    </w:p>
    <w:p w:rsidR="002C58C0" w:rsidRDefault="002C58C0" w:rsidP="002C58C0">
      <w:proofErr w:type="spellStart"/>
      <w:proofErr w:type="gramStart"/>
      <w:r>
        <w:t>model.read</w:t>
      </w:r>
      <w:proofErr w:type="spellEnd"/>
      <w:r>
        <w:t>(</w:t>
      </w:r>
      <w:proofErr w:type="gramEnd"/>
      <w:r>
        <w:t xml:space="preserve"> in, </w:t>
      </w:r>
      <w:proofErr w:type="spellStart"/>
      <w:r>
        <w:t>fileURL</w:t>
      </w:r>
      <w:proofErr w:type="spellEnd"/>
      <w:r>
        <w:t xml:space="preserve"> );//read all ontologies generated in the M3 template (.owl)</w:t>
      </w:r>
    </w:p>
    <w:p w:rsidR="002C58C0" w:rsidRDefault="002C58C0" w:rsidP="002C58C0">
      <w:proofErr w:type="spellStart"/>
      <w:proofErr w:type="gramStart"/>
      <w:r>
        <w:t>model.read</w:t>
      </w:r>
      <w:proofErr w:type="spellEnd"/>
      <w:r>
        <w:t>(</w:t>
      </w:r>
      <w:proofErr w:type="gramEnd"/>
      <w:r>
        <w:t xml:space="preserve"> in, </w:t>
      </w:r>
      <w:proofErr w:type="spellStart"/>
      <w:r>
        <w:t>fileURL</w:t>
      </w:r>
      <w:proofErr w:type="spellEnd"/>
      <w:r>
        <w:t xml:space="preserve"> );//read all datasets generated in the M3 template (.</w:t>
      </w:r>
      <w:proofErr w:type="spellStart"/>
      <w:r>
        <w:t>rdf</w:t>
      </w:r>
      <w:proofErr w:type="spellEnd"/>
      <w:r>
        <w:t>)</w:t>
      </w:r>
    </w:p>
    <w:p w:rsidR="002C58C0" w:rsidRPr="002C58C0" w:rsidRDefault="002C58C0" w:rsidP="002C58C0">
      <w:proofErr w:type="spellStart"/>
      <w:proofErr w:type="gramStart"/>
      <w:r>
        <w:lastRenderedPageBreak/>
        <w:t>in.close</w:t>
      </w:r>
      <w:proofErr w:type="spellEnd"/>
      <w:r>
        <w:t>(</w:t>
      </w:r>
      <w:proofErr w:type="gramEnd"/>
      <w:r>
        <w:t>);</w:t>
      </w:r>
    </w:p>
    <w:p w:rsidR="002C58C0" w:rsidRDefault="002C58C0" w:rsidP="002C58C0">
      <w:pPr>
        <w:pStyle w:val="Heading3"/>
      </w:pPr>
      <w:bookmarkStart w:id="27" w:name="_Toc417464294"/>
      <w:r>
        <w:t>Executing rules</w:t>
      </w:r>
      <w:bookmarkEnd w:id="27"/>
    </w:p>
    <w:p w:rsidR="002C58C0" w:rsidRDefault="002C58C0" w:rsidP="002C58C0">
      <w:r>
        <w:t>Jena tutorial:</w:t>
      </w:r>
    </w:p>
    <w:p w:rsidR="002C58C0" w:rsidRDefault="002C58C0" w:rsidP="002C58C0">
      <w:r w:rsidRPr="002C58C0">
        <w:t>http://jena.apache.org/documentation/inference/</w:t>
      </w:r>
    </w:p>
    <w:p w:rsidR="002C58C0" w:rsidRDefault="002C58C0" w:rsidP="002C58C0"/>
    <w:p w:rsidR="002C58C0" w:rsidRDefault="002C58C0" w:rsidP="002C58C0">
      <w:r>
        <w:t>Code example:</w:t>
      </w:r>
    </w:p>
    <w:p w:rsidR="002C58C0" w:rsidRDefault="002C58C0" w:rsidP="002C58C0">
      <w:r>
        <w:t>// STEP 2: Interpreting M3 data</w:t>
      </w:r>
    </w:p>
    <w:p w:rsidR="002C58C0" w:rsidRDefault="002C58C0" w:rsidP="002C58C0">
      <w:r>
        <w:t xml:space="preserve">Reasoner </w:t>
      </w:r>
      <w:proofErr w:type="spellStart"/>
      <w:r>
        <w:t>reasoner</w:t>
      </w:r>
      <w:proofErr w:type="spellEnd"/>
      <w:r>
        <w:t xml:space="preserve"> = new </w:t>
      </w:r>
      <w:proofErr w:type="spellStart"/>
      <w:proofErr w:type="gramStart"/>
      <w:r>
        <w:t>GenericRuleReasoner</w:t>
      </w:r>
      <w:proofErr w:type="spellEnd"/>
      <w:r>
        <w:t>(</w:t>
      </w:r>
      <w:proofErr w:type="spellStart"/>
      <w:proofErr w:type="gramEnd"/>
      <w:r>
        <w:t>Rule.rulesFromURL</w:t>
      </w:r>
      <w:proofErr w:type="spellEnd"/>
      <w:r>
        <w:t xml:space="preserve">(PATH_FILE + </w:t>
      </w:r>
      <w:proofErr w:type="spellStart"/>
      <w:r>
        <w:t>LinkedOpenRules</w:t>
      </w:r>
      <w:proofErr w:type="spellEnd"/>
      <w:r>
        <w:t>*.txt));</w:t>
      </w:r>
    </w:p>
    <w:p w:rsidR="002C58C0" w:rsidRDefault="002C58C0" w:rsidP="002C58C0">
      <w:r>
        <w:t xml:space="preserve">// </w:t>
      </w:r>
      <w:proofErr w:type="spellStart"/>
      <w:r>
        <w:t>LinkedOpenRules</w:t>
      </w:r>
      <w:proofErr w:type="spellEnd"/>
      <w:r>
        <w:t>*.txt: rules generated in the M3 template</w:t>
      </w:r>
    </w:p>
    <w:p w:rsidR="002C58C0" w:rsidRDefault="002C58C0" w:rsidP="002C58C0">
      <w:proofErr w:type="spellStart"/>
      <w:proofErr w:type="gramStart"/>
      <w:r>
        <w:t>reasoner.setDerivationLogging</w:t>
      </w:r>
      <w:proofErr w:type="spellEnd"/>
      <w:r>
        <w:t>(</w:t>
      </w:r>
      <w:proofErr w:type="gramEnd"/>
      <w:r>
        <w:t>true);</w:t>
      </w:r>
    </w:p>
    <w:p w:rsidR="002C58C0" w:rsidRDefault="002C58C0" w:rsidP="002C58C0">
      <w:proofErr w:type="spellStart"/>
      <w:r>
        <w:t>InfModel</w:t>
      </w:r>
      <w:proofErr w:type="spellEnd"/>
      <w:r>
        <w:t xml:space="preserve"> </w:t>
      </w:r>
      <w:proofErr w:type="spellStart"/>
      <w:r>
        <w:t>infModel</w:t>
      </w:r>
      <w:proofErr w:type="spellEnd"/>
      <w:r>
        <w:t xml:space="preserve"> = </w:t>
      </w:r>
      <w:proofErr w:type="spellStart"/>
      <w:proofErr w:type="gramStart"/>
      <w:r>
        <w:t>ModelFactory.createInfModel</w:t>
      </w:r>
      <w:proofErr w:type="spellEnd"/>
      <w:r>
        <w:t>(</w:t>
      </w:r>
      <w:proofErr w:type="gramEnd"/>
      <w:r>
        <w:t>reasoner, model); //apply the reasoner</w:t>
      </w:r>
    </w:p>
    <w:p w:rsidR="002C58C0" w:rsidRPr="002C58C0" w:rsidRDefault="002C58C0" w:rsidP="002C58C0">
      <w:r>
        <w:t xml:space="preserve">// </w:t>
      </w:r>
      <w:proofErr w:type="spellStart"/>
      <w:r>
        <w:t>infModel</w:t>
      </w:r>
      <w:proofErr w:type="spellEnd"/>
      <w:r>
        <w:t xml:space="preserve"> has been updated with high-level abstraction</w:t>
      </w:r>
    </w:p>
    <w:p w:rsidR="002C58C0" w:rsidRDefault="002C58C0" w:rsidP="002C58C0">
      <w:pPr>
        <w:pStyle w:val="Heading3"/>
      </w:pPr>
      <w:bookmarkStart w:id="28" w:name="_Toc417464295"/>
      <w:r>
        <w:t>Executing SPARQL query</w:t>
      </w:r>
      <w:bookmarkEnd w:id="28"/>
    </w:p>
    <w:p w:rsidR="002C58C0" w:rsidRDefault="002C58C0" w:rsidP="002C58C0">
      <w:r>
        <w:t>Jena tutorial:</w:t>
      </w:r>
    </w:p>
    <w:p w:rsidR="002C58C0" w:rsidRPr="002C58C0" w:rsidRDefault="002C58C0" w:rsidP="002C58C0">
      <w:r w:rsidRPr="002C58C0">
        <w:t>http://jena.apache.org/tutorials/rdf_api.html</w:t>
      </w:r>
    </w:p>
    <w:p w:rsidR="002C58C0" w:rsidRDefault="002C58C0" w:rsidP="002C58C0"/>
    <w:p w:rsidR="002C58C0" w:rsidRDefault="002C58C0" w:rsidP="002C58C0">
      <w:r>
        <w:t>Code example:</w:t>
      </w:r>
    </w:p>
    <w:p w:rsidR="002C58C0" w:rsidRDefault="002C58C0" w:rsidP="002C58C0">
      <w:r>
        <w:t>// STEP 3: Getting M3 suggestions</w:t>
      </w:r>
    </w:p>
    <w:p w:rsidR="002C58C0" w:rsidRDefault="002C58C0" w:rsidP="002C58C0">
      <w:r>
        <w:t>//</w:t>
      </w:r>
      <w:r>
        <w:tab/>
      </w:r>
      <w:proofErr w:type="gramStart"/>
      <w:r>
        <w:t>Executing</w:t>
      </w:r>
      <w:proofErr w:type="gramEnd"/>
      <w:r>
        <w:t xml:space="preserve"> the SPARQL query:</w:t>
      </w:r>
    </w:p>
    <w:p w:rsidR="002C58C0" w:rsidRDefault="002C58C0" w:rsidP="002C58C0">
      <w:r>
        <w:t xml:space="preserve">Query </w:t>
      </w:r>
      <w:proofErr w:type="spellStart"/>
      <w:r>
        <w:t>query</w:t>
      </w:r>
      <w:proofErr w:type="spellEnd"/>
      <w:r>
        <w:t xml:space="preserve"> = </w:t>
      </w:r>
      <w:proofErr w:type="spellStart"/>
      <w:proofErr w:type="gramStart"/>
      <w:r>
        <w:t>QueryFactory</w:t>
      </w:r>
      <w:proofErr w:type="spellEnd"/>
      <w:r>
        <w:t>(</w:t>
      </w:r>
      <w:proofErr w:type="gramEnd"/>
      <w:r>
        <w:t>m3_sparql); // m3_sparql has been generated in the M3 template</w:t>
      </w:r>
    </w:p>
    <w:p w:rsidR="002C58C0" w:rsidRDefault="002C58C0" w:rsidP="002C58C0">
      <w:proofErr w:type="spellStart"/>
      <w:r>
        <w:t>ResultSet</w:t>
      </w:r>
      <w:proofErr w:type="spellEnd"/>
      <w:r>
        <w:t xml:space="preserve"> results = </w:t>
      </w:r>
      <w:proofErr w:type="spellStart"/>
      <w:proofErr w:type="gramStart"/>
      <w:r>
        <w:t>QueryExecutionFactory.create</w:t>
      </w:r>
      <w:proofErr w:type="spellEnd"/>
      <w:r>
        <w:t>(</w:t>
      </w:r>
      <w:proofErr w:type="gramEnd"/>
      <w:r>
        <w:t>m3_sparql, model)</w:t>
      </w:r>
    </w:p>
    <w:p w:rsidR="002C58C0" w:rsidRPr="002C58C0" w:rsidRDefault="002C58C0" w:rsidP="002C58C0">
      <w:r>
        <w:t xml:space="preserve">String m3_suggestions = </w:t>
      </w:r>
      <w:proofErr w:type="spellStart"/>
      <w:proofErr w:type="gramStart"/>
      <w:r>
        <w:t>ResultSetFormatter.asXMLString</w:t>
      </w:r>
      <w:proofErr w:type="spellEnd"/>
      <w:r>
        <w:t>(</w:t>
      </w:r>
      <w:proofErr w:type="gramEnd"/>
      <w:r>
        <w:t>results)</w:t>
      </w:r>
    </w:p>
    <w:p w:rsidR="00205701" w:rsidRDefault="00205701" w:rsidP="002C58C0">
      <w:pPr>
        <w:pStyle w:val="Heading3"/>
      </w:pPr>
      <w:bookmarkStart w:id="29" w:name="_Toc417464296"/>
      <w:r>
        <w:t>Finishing the application</w:t>
      </w:r>
      <w:bookmarkEnd w:id="29"/>
    </w:p>
    <w:p w:rsidR="00C11963" w:rsidRDefault="00205701" w:rsidP="00205701">
      <w:r>
        <w:t xml:space="preserve">The main task of </w:t>
      </w:r>
      <w:proofErr w:type="gramStart"/>
      <w:r>
        <w:t>the develop</w:t>
      </w:r>
      <w:proofErr w:type="gramEnd"/>
      <w:r>
        <w:t xml:space="preserve"> is to design a</w:t>
      </w:r>
      <w:r w:rsidR="00076E4B">
        <w:t xml:space="preserve"> user-friendly interface or control actuators, etc. according to the high-level abstractions deduce by M3 or the M3 suggestions provided by M3.</w:t>
      </w:r>
      <w:r>
        <w:br/>
      </w:r>
    </w:p>
    <w:p w:rsidR="00205701" w:rsidRDefault="00205701" w:rsidP="00205701">
      <w:r>
        <w:t>Code example:</w:t>
      </w:r>
    </w:p>
    <w:p w:rsidR="00205701" w:rsidRDefault="00205701" w:rsidP="00205701">
      <w:r>
        <w:t xml:space="preserve"> // STEP 4: Parsing and displaying m3_suggestions to build the IoT application</w:t>
      </w:r>
    </w:p>
    <w:p w:rsidR="00205701" w:rsidRPr="00205701" w:rsidRDefault="00205701" w:rsidP="00205701">
      <w:r>
        <w:t>// or control actuators, alerting, etc.</w:t>
      </w:r>
    </w:p>
    <w:p w:rsidR="002C58C0" w:rsidRPr="002C58C0" w:rsidRDefault="002C58C0" w:rsidP="002C58C0">
      <w:pPr>
        <w:pStyle w:val="Heading3"/>
      </w:pPr>
      <w:bookmarkStart w:id="30" w:name="_Toc417464297"/>
      <w:r>
        <w:lastRenderedPageBreak/>
        <w:t>Code summary</w:t>
      </w:r>
      <w:bookmarkEnd w:id="30"/>
    </w:p>
    <w:p w:rsidR="001904B9" w:rsidRDefault="00272EFE" w:rsidP="001904B9">
      <w:pPr>
        <w:keepNext/>
      </w:pPr>
      <w:r>
        <w:rPr>
          <w:noProof/>
          <w:lang w:val="en-IE" w:eastAsia="en-IE"/>
        </w:rPr>
        <w:drawing>
          <wp:inline distT="0" distB="0" distL="0" distR="0" wp14:anchorId="17D7D8CD" wp14:editId="4EA4EEBD">
            <wp:extent cx="5934075" cy="2838450"/>
            <wp:effectExtent l="0" t="0" r="952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2EFE" w:rsidRDefault="001904B9" w:rsidP="0001561E">
      <w:pPr>
        <w:pStyle w:val="Caption"/>
      </w:pPr>
      <w:bookmarkStart w:id="31" w:name="_Ref409691091"/>
      <w:proofErr w:type="gramStart"/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r w:rsidR="00120433">
        <w:rPr>
          <w:noProof/>
        </w:rPr>
        <w:t>22</w:t>
      </w:r>
      <w:r w:rsidR="000538FE">
        <w:rPr>
          <w:noProof/>
        </w:rPr>
        <w:fldChar w:fldCharType="end"/>
      </w:r>
      <w:bookmarkEnd w:id="31"/>
      <w:r>
        <w:t>.</w:t>
      </w:r>
      <w:proofErr w:type="gramEnd"/>
      <w:r>
        <w:t xml:space="preserve"> Code example to </w:t>
      </w:r>
      <w:r w:rsidR="001B1C1D">
        <w:t>interpret IoT data and get M3 suggestions</w:t>
      </w:r>
    </w:p>
    <w:p w:rsidR="002E4A27" w:rsidRDefault="00450760" w:rsidP="00887A1F">
      <w:pPr>
        <w:pStyle w:val="Heading2"/>
      </w:pPr>
      <w:bookmarkStart w:id="32" w:name="_Toc417464298"/>
      <w:r>
        <w:t xml:space="preserve">Summary: </w:t>
      </w:r>
      <w:r w:rsidR="00A52185">
        <w:t>D</w:t>
      </w:r>
      <w:r w:rsidR="007C2AAE">
        <w:t xml:space="preserve">eveloping </w:t>
      </w:r>
      <w:r w:rsidR="006C209B">
        <w:t>S</w:t>
      </w:r>
      <w:r w:rsidR="007C2AAE">
        <w:t>emantic</w:t>
      </w:r>
      <w:r w:rsidR="006C209B">
        <w:t xml:space="preserve"> Web of Things</w:t>
      </w:r>
      <w:r w:rsidR="007C2AAE">
        <w:t xml:space="preserve"> applications</w:t>
      </w:r>
      <w:bookmarkEnd w:id="32"/>
    </w:p>
    <w:p w:rsidR="00A753B6" w:rsidRDefault="00CB1B8D" w:rsidP="00363CAA">
      <w:pPr>
        <w:pStyle w:val="ListParagraph"/>
        <w:numPr>
          <w:ilvl w:val="0"/>
          <w:numId w:val="12"/>
        </w:numPr>
      </w:pPr>
      <w:r>
        <w:t>STEP 1: Get</w:t>
      </w:r>
      <w:r w:rsidR="007E15ED">
        <w:t>ting</w:t>
      </w:r>
      <w:r>
        <w:t xml:space="preserve"> the domain knowledge</w:t>
      </w:r>
      <w:r w:rsidR="00CB03D2">
        <w:t xml:space="preserve"> to interpret sensor data</w:t>
      </w:r>
    </w:p>
    <w:p w:rsidR="006056F9" w:rsidRDefault="006056F9" w:rsidP="00363CAA">
      <w:pPr>
        <w:pStyle w:val="ListParagraph"/>
        <w:numPr>
          <w:ilvl w:val="0"/>
          <w:numId w:val="17"/>
        </w:numPr>
      </w:pPr>
      <w:r>
        <w:t xml:space="preserve">Use the web service (see </w:t>
      </w:r>
      <w:r>
        <w:fldChar w:fldCharType="begin"/>
      </w:r>
      <w:r>
        <w:instrText xml:space="preserve"> REF _Ref403568453 \h </w:instrText>
      </w:r>
      <w:r>
        <w:fldChar w:fldCharType="separate"/>
      </w:r>
      <w:r w:rsidR="00120433">
        <w:t>M3 W</w:t>
      </w:r>
      <w:r w:rsidR="00120433" w:rsidRPr="00350EF2">
        <w:t xml:space="preserve">eb </w:t>
      </w:r>
      <w:r w:rsidR="00120433">
        <w:t>S</w:t>
      </w:r>
      <w:r w:rsidR="00120433" w:rsidRPr="00350EF2">
        <w:t>ervice</w:t>
      </w:r>
      <w:r w:rsidR="00120433">
        <w:t>: generating IoT application template</w:t>
      </w:r>
      <w:r>
        <w:fldChar w:fldCharType="end"/>
      </w:r>
      <w:r>
        <w:t>)</w:t>
      </w:r>
    </w:p>
    <w:p w:rsidR="00DE1F2E" w:rsidRDefault="00AE2B36" w:rsidP="00363CAA">
      <w:pPr>
        <w:pStyle w:val="ListParagraph"/>
        <w:numPr>
          <w:ilvl w:val="0"/>
          <w:numId w:val="17"/>
        </w:numPr>
      </w:pPr>
      <w:r>
        <w:t>Generating o</w:t>
      </w:r>
      <w:r w:rsidR="00DE1F2E">
        <w:t>ntologies</w:t>
      </w:r>
      <w:r w:rsidR="00635FAF">
        <w:t xml:space="preserve"> (.owl)</w:t>
      </w:r>
    </w:p>
    <w:p w:rsidR="00DE1F2E" w:rsidRDefault="00AE2B36" w:rsidP="00363CAA">
      <w:pPr>
        <w:pStyle w:val="ListParagraph"/>
        <w:numPr>
          <w:ilvl w:val="0"/>
          <w:numId w:val="17"/>
        </w:numPr>
      </w:pPr>
      <w:r>
        <w:t>Generating d</w:t>
      </w:r>
      <w:r w:rsidR="00DE1F2E">
        <w:t>atasets</w:t>
      </w:r>
      <w:r w:rsidR="00635FAF">
        <w:t xml:space="preserve"> (.</w:t>
      </w:r>
      <w:proofErr w:type="spellStart"/>
      <w:r w:rsidR="00635FAF">
        <w:t>rdf</w:t>
      </w:r>
      <w:proofErr w:type="spellEnd"/>
      <w:r w:rsidR="00635FAF">
        <w:t>)</w:t>
      </w:r>
    </w:p>
    <w:p w:rsidR="00DE1F2E" w:rsidRDefault="00AE2B36" w:rsidP="00363CAA">
      <w:pPr>
        <w:pStyle w:val="ListParagraph"/>
        <w:numPr>
          <w:ilvl w:val="0"/>
          <w:numId w:val="17"/>
        </w:numPr>
      </w:pPr>
      <w:r>
        <w:t>Generating r</w:t>
      </w:r>
      <w:r w:rsidR="00DE1F2E">
        <w:t>ules</w:t>
      </w:r>
      <w:r w:rsidR="00635FAF">
        <w:t xml:space="preserve"> (</w:t>
      </w:r>
      <w:proofErr w:type="spellStart"/>
      <w:r w:rsidR="00B456CE" w:rsidRPr="00E23259">
        <w:rPr>
          <w:highlight w:val="yellow"/>
        </w:rPr>
        <w:t>LinkedOpenRules</w:t>
      </w:r>
      <w:proofErr w:type="spellEnd"/>
      <w:r w:rsidR="00B456CE" w:rsidRPr="00E23259">
        <w:rPr>
          <w:highlight w:val="yellow"/>
        </w:rPr>
        <w:t>*.</w:t>
      </w:r>
      <w:r w:rsidR="00635FAF" w:rsidRPr="00E23259">
        <w:rPr>
          <w:highlight w:val="yellow"/>
        </w:rPr>
        <w:t>txt</w:t>
      </w:r>
      <w:r w:rsidR="00635FAF">
        <w:t>)</w:t>
      </w:r>
    </w:p>
    <w:p w:rsidR="00A753B6" w:rsidRDefault="00CB1B8D" w:rsidP="00363CAA">
      <w:pPr>
        <w:pStyle w:val="ListParagraph"/>
        <w:numPr>
          <w:ilvl w:val="0"/>
          <w:numId w:val="12"/>
        </w:numPr>
      </w:pPr>
      <w:r>
        <w:t>STEP 2: Get</w:t>
      </w:r>
      <w:r w:rsidR="00591D64">
        <w:t>ting</w:t>
      </w:r>
      <w:r>
        <w:t xml:space="preserve"> the </w:t>
      </w:r>
      <w:r w:rsidR="00C35F3E">
        <w:t>SPARQL</w:t>
      </w:r>
      <w:r>
        <w:t xml:space="preserve"> query</w:t>
      </w:r>
    </w:p>
    <w:p w:rsidR="00673203" w:rsidRDefault="00673203" w:rsidP="00363CAA">
      <w:pPr>
        <w:pStyle w:val="ListParagraph"/>
        <w:numPr>
          <w:ilvl w:val="0"/>
          <w:numId w:val="18"/>
        </w:numPr>
      </w:pPr>
      <w:r>
        <w:t xml:space="preserve">Use the web service (see </w:t>
      </w:r>
      <w:r w:rsidR="0096123C">
        <w:fldChar w:fldCharType="begin"/>
      </w:r>
      <w:r w:rsidR="0096123C">
        <w:instrText xml:space="preserve"> REF _Ref403568528 \h </w:instrText>
      </w:r>
      <w:r w:rsidR="0096123C">
        <w:fldChar w:fldCharType="separate"/>
      </w:r>
      <w:r w:rsidR="00120433">
        <w:t>M3 W</w:t>
      </w:r>
      <w:r w:rsidR="00120433" w:rsidRPr="00350EF2">
        <w:t xml:space="preserve">eb </w:t>
      </w:r>
      <w:r w:rsidR="00120433">
        <w:t>S</w:t>
      </w:r>
      <w:r w:rsidR="00120433" w:rsidRPr="00350EF2">
        <w:t>ervice</w:t>
      </w:r>
      <w:r w:rsidR="00120433">
        <w:t>: generating the SPARQL query with variables replaced</w:t>
      </w:r>
      <w:r w:rsidR="0096123C">
        <w:fldChar w:fldCharType="end"/>
      </w:r>
      <w:r>
        <w:t>)</w:t>
      </w:r>
    </w:p>
    <w:p w:rsidR="00C05F8A" w:rsidRDefault="00C05F8A" w:rsidP="00363CAA">
      <w:pPr>
        <w:pStyle w:val="ListParagraph"/>
        <w:numPr>
          <w:ilvl w:val="0"/>
          <w:numId w:val="16"/>
        </w:numPr>
      </w:pPr>
      <w:r>
        <w:t>Ge</w:t>
      </w:r>
      <w:r w:rsidR="006056F9">
        <w:t>nerat</w:t>
      </w:r>
      <w:r w:rsidR="00587A80">
        <w:t>ing</w:t>
      </w:r>
      <w:r w:rsidR="006056F9">
        <w:t xml:space="preserve"> the SPARQL q</w:t>
      </w:r>
      <w:r w:rsidR="006D7D67">
        <w:t xml:space="preserve">uery: </w:t>
      </w:r>
      <w:r w:rsidR="002465CA" w:rsidRPr="002465CA">
        <w:rPr>
          <w:highlight w:val="magenta"/>
        </w:rPr>
        <w:t>m3_sparql</w:t>
      </w:r>
      <w:r w:rsidR="006D7D67">
        <w:t xml:space="preserve"> </w:t>
      </w:r>
      <w:r>
        <w:t>(.</w:t>
      </w:r>
      <w:proofErr w:type="spellStart"/>
      <w:r>
        <w:t>sparql</w:t>
      </w:r>
      <w:proofErr w:type="spellEnd"/>
      <w:r>
        <w:t>)</w:t>
      </w:r>
    </w:p>
    <w:p w:rsidR="00CB1B8D" w:rsidRDefault="00CB1B8D" w:rsidP="00363CAA">
      <w:pPr>
        <w:pStyle w:val="ListParagraph"/>
        <w:numPr>
          <w:ilvl w:val="0"/>
          <w:numId w:val="12"/>
        </w:numPr>
      </w:pPr>
      <w:r>
        <w:t>STEP 3: Convert</w:t>
      </w:r>
      <w:r w:rsidR="009E4AAC">
        <w:t>ing</w:t>
      </w:r>
      <w:r>
        <w:t xml:space="preserve"> your data using </w:t>
      </w:r>
      <w:proofErr w:type="spellStart"/>
      <w:r>
        <w:t>SenML</w:t>
      </w:r>
      <w:proofErr w:type="spellEnd"/>
      <w:r>
        <w:t xml:space="preserve"> to RDF converter</w:t>
      </w:r>
    </w:p>
    <w:p w:rsidR="00920D25" w:rsidRDefault="00CB1B8D" w:rsidP="00363CAA">
      <w:pPr>
        <w:pStyle w:val="ListParagraph"/>
        <w:numPr>
          <w:ilvl w:val="0"/>
          <w:numId w:val="14"/>
        </w:numPr>
      </w:pPr>
      <w:r w:rsidRPr="00CB1B8D">
        <w:t>http://www.sensormeasurement.appspot.com/?p=senml_converter</w:t>
      </w:r>
    </w:p>
    <w:p w:rsidR="00213963" w:rsidRDefault="00D04FFD" w:rsidP="00363CAA">
      <w:pPr>
        <w:pStyle w:val="ListParagraph"/>
        <w:numPr>
          <w:ilvl w:val="0"/>
          <w:numId w:val="14"/>
        </w:numPr>
      </w:pPr>
      <w:r>
        <w:t>S</w:t>
      </w:r>
      <w:r w:rsidR="00F67ACD">
        <w:t>ee documentation</w:t>
      </w:r>
      <w:r>
        <w:t>:</w:t>
      </w:r>
      <w:r w:rsidR="00F67ACD">
        <w:t xml:space="preserve"> </w:t>
      </w:r>
      <w:r w:rsidR="00F67ACD" w:rsidRPr="00F67ACD">
        <w:t>www.sensormeasurement.appspot.com/documentation/UserGuide.pdf</w:t>
      </w:r>
    </w:p>
    <w:p w:rsidR="00147BC5" w:rsidRDefault="00147BC5" w:rsidP="00363CAA">
      <w:pPr>
        <w:pStyle w:val="ListParagraph"/>
        <w:numPr>
          <w:ilvl w:val="0"/>
          <w:numId w:val="14"/>
        </w:numPr>
      </w:pPr>
      <w:r>
        <w:t>Stor</w:t>
      </w:r>
      <w:r w:rsidR="009133A3">
        <w:t>ing</w:t>
      </w:r>
      <w:r>
        <w:t xml:space="preserve"> the </w:t>
      </w:r>
      <w:r w:rsidR="00B004F3">
        <w:t xml:space="preserve">RDF M3 </w:t>
      </w:r>
      <w:r>
        <w:t xml:space="preserve">sensor data in a file </w:t>
      </w:r>
      <w:r w:rsidR="00A42D15" w:rsidRPr="00A42D15">
        <w:rPr>
          <w:highlight w:val="cyan"/>
        </w:rPr>
        <w:t>"</w:t>
      </w:r>
      <w:r w:rsidR="005B4F90">
        <w:rPr>
          <w:highlight w:val="cyan"/>
        </w:rPr>
        <w:t>m3_data</w:t>
      </w:r>
      <w:r w:rsidR="00A42D15" w:rsidRPr="00A42D15">
        <w:rPr>
          <w:highlight w:val="cyan"/>
        </w:rPr>
        <w:t>.rdf"</w:t>
      </w:r>
    </w:p>
    <w:p w:rsidR="00F67ACD" w:rsidRDefault="007C50A6" w:rsidP="00363CAA">
      <w:pPr>
        <w:pStyle w:val="ListParagraph"/>
        <w:numPr>
          <w:ilvl w:val="0"/>
          <w:numId w:val="12"/>
        </w:numPr>
      </w:pPr>
      <w:r>
        <w:t xml:space="preserve">STEP 4: </w:t>
      </w:r>
      <w:r w:rsidR="00147BC5">
        <w:t>Build</w:t>
      </w:r>
      <w:r w:rsidR="00E24B37">
        <w:t>ing</w:t>
      </w:r>
      <w:r w:rsidR="00147BC5">
        <w:t xml:space="preserve"> the cross-domain IoT application:</w:t>
      </w:r>
    </w:p>
    <w:p w:rsidR="00147BC5" w:rsidRDefault="00147BC5" w:rsidP="00363CAA">
      <w:pPr>
        <w:pStyle w:val="ListParagraph"/>
        <w:numPr>
          <w:ilvl w:val="0"/>
          <w:numId w:val="15"/>
        </w:numPr>
      </w:pPr>
      <w:r>
        <w:t xml:space="preserve">Tutorial: </w:t>
      </w:r>
      <w:hyperlink r:id="rId46" w:history="1">
        <w:r>
          <w:rPr>
            <w:rStyle w:val="Hyperlink"/>
          </w:rPr>
          <w:t>An Introduction to RDF and the Jena RDF API</w:t>
        </w:r>
      </w:hyperlink>
      <w:r>
        <w:t xml:space="preserve"> </w:t>
      </w:r>
    </w:p>
    <w:p w:rsidR="005825A8" w:rsidRDefault="00147BC5" w:rsidP="00363CAA">
      <w:pPr>
        <w:pStyle w:val="ListParagraph"/>
        <w:numPr>
          <w:ilvl w:val="0"/>
          <w:numId w:val="15"/>
        </w:numPr>
      </w:pPr>
      <w:r>
        <w:t xml:space="preserve">Storing RDF sensor data </w:t>
      </w:r>
      <w:r w:rsidR="002929FF">
        <w:rPr>
          <w:highlight w:val="cyan"/>
        </w:rPr>
        <w:t>"</w:t>
      </w:r>
      <w:r w:rsidR="005B4F90">
        <w:rPr>
          <w:highlight w:val="cyan"/>
        </w:rPr>
        <w:t>m3_data</w:t>
      </w:r>
      <w:r w:rsidR="002929FF">
        <w:rPr>
          <w:highlight w:val="cyan"/>
        </w:rPr>
        <w:t>.rdf"</w:t>
      </w:r>
      <w:r>
        <w:t xml:space="preserve"> file in a Jena Model:</w:t>
      </w:r>
      <w:r>
        <w:br/>
        <w:t xml:space="preserve">Model </w:t>
      </w:r>
      <w:proofErr w:type="spellStart"/>
      <w:r w:rsidRPr="007C4160">
        <w:rPr>
          <w:highlight w:val="green"/>
        </w:rPr>
        <w:t>model</w:t>
      </w:r>
      <w:proofErr w:type="spellEnd"/>
      <w:r>
        <w:t xml:space="preserve"> = </w:t>
      </w:r>
      <w:proofErr w:type="spellStart"/>
      <w:r>
        <w:t>ModelFactory.createDefaultModel</w:t>
      </w:r>
      <w:proofErr w:type="spellEnd"/>
      <w:r>
        <w:t>();</w:t>
      </w:r>
      <w:r>
        <w:br/>
      </w:r>
      <w:proofErr w:type="spellStart"/>
      <w:r>
        <w:t>InputStream</w:t>
      </w:r>
      <w:proofErr w:type="spellEnd"/>
      <w:r>
        <w:t xml:space="preserve"> in = new </w:t>
      </w:r>
      <w:proofErr w:type="spellStart"/>
      <w:r>
        <w:t>FileInputStream</w:t>
      </w:r>
      <w:proofErr w:type="spellEnd"/>
      <w:r>
        <w:t xml:space="preserve">(PATH_FILE + </w:t>
      </w:r>
      <w:r w:rsidRPr="00A42D15">
        <w:rPr>
          <w:highlight w:val="cyan"/>
        </w:rPr>
        <w:t>"</w:t>
      </w:r>
      <w:r w:rsidR="005B4F90">
        <w:rPr>
          <w:highlight w:val="cyan"/>
        </w:rPr>
        <w:t>m3_data</w:t>
      </w:r>
      <w:r w:rsidRPr="00A42D15">
        <w:rPr>
          <w:highlight w:val="cyan"/>
        </w:rPr>
        <w:t>.rdf");</w:t>
      </w:r>
      <w:r>
        <w:br/>
      </w:r>
      <w:proofErr w:type="spellStart"/>
      <w:r>
        <w:t>model.read</w:t>
      </w:r>
      <w:proofErr w:type="spellEnd"/>
      <w:r>
        <w:t xml:space="preserve">( in, </w:t>
      </w:r>
      <w:proofErr w:type="spellStart"/>
      <w:r>
        <w:t>fileURL</w:t>
      </w:r>
      <w:proofErr w:type="spellEnd"/>
      <w:r>
        <w:t xml:space="preserve"> );</w:t>
      </w:r>
      <w:r w:rsidR="005825A8">
        <w:t>//</w:t>
      </w:r>
      <w:r w:rsidR="0010790E">
        <w:t xml:space="preserve">read </w:t>
      </w:r>
      <w:r w:rsidR="005825A8">
        <w:t xml:space="preserve">all ontologies </w:t>
      </w:r>
      <w:r w:rsidR="0010790E">
        <w:t xml:space="preserve">generated in STEP 1 </w:t>
      </w:r>
      <w:r w:rsidR="005825A8">
        <w:t>(.owl)</w:t>
      </w:r>
    </w:p>
    <w:p w:rsidR="00147BC5" w:rsidRDefault="005825A8" w:rsidP="00363CAA">
      <w:pPr>
        <w:pStyle w:val="ListParagraph"/>
      </w:pPr>
      <w:proofErr w:type="spellStart"/>
      <w:proofErr w:type="gramStart"/>
      <w:r>
        <w:lastRenderedPageBreak/>
        <w:t>model.read</w:t>
      </w:r>
      <w:proofErr w:type="spellEnd"/>
      <w:r>
        <w:t>(</w:t>
      </w:r>
      <w:proofErr w:type="gramEnd"/>
      <w:r>
        <w:t xml:space="preserve"> in, </w:t>
      </w:r>
      <w:proofErr w:type="spellStart"/>
      <w:r>
        <w:t>fileURL</w:t>
      </w:r>
      <w:proofErr w:type="spellEnd"/>
      <w:r>
        <w:t xml:space="preserve"> );//</w:t>
      </w:r>
      <w:r w:rsidR="0010790E">
        <w:t xml:space="preserve">read all datasets generated in STEP 1 </w:t>
      </w:r>
      <w:r>
        <w:t>(.</w:t>
      </w:r>
      <w:proofErr w:type="spellStart"/>
      <w:r>
        <w:t>rdf</w:t>
      </w:r>
      <w:proofErr w:type="spellEnd"/>
      <w:r>
        <w:t>)</w:t>
      </w:r>
      <w:r w:rsidR="00147BC5">
        <w:br/>
      </w:r>
      <w:proofErr w:type="spellStart"/>
      <w:r w:rsidR="00147BC5">
        <w:t>in.close</w:t>
      </w:r>
      <w:proofErr w:type="spellEnd"/>
      <w:r w:rsidR="00147BC5">
        <w:t>();</w:t>
      </w:r>
    </w:p>
    <w:p w:rsidR="00147BC5" w:rsidRDefault="00147BC5" w:rsidP="00363CAA">
      <w:pPr>
        <w:pStyle w:val="ListParagraph"/>
        <w:numPr>
          <w:ilvl w:val="0"/>
          <w:numId w:val="15"/>
        </w:numPr>
      </w:pPr>
      <w:r>
        <w:t xml:space="preserve">Tutorial: </w:t>
      </w:r>
      <w:hyperlink r:id="rId47" w:history="1">
        <w:r>
          <w:rPr>
            <w:rStyle w:val="Hyperlink"/>
          </w:rPr>
          <w:t>Reasoners and rule engines: Jena inference support</w:t>
        </w:r>
      </w:hyperlink>
      <w:r>
        <w:t xml:space="preserve"> </w:t>
      </w:r>
    </w:p>
    <w:p w:rsidR="00F6274E" w:rsidRDefault="00147BC5" w:rsidP="00363CAA">
      <w:pPr>
        <w:pStyle w:val="ListParagraph"/>
        <w:numPr>
          <w:ilvl w:val="0"/>
          <w:numId w:val="15"/>
        </w:numPr>
      </w:pPr>
      <w:r>
        <w:t>Download the files with rules:</w:t>
      </w:r>
    </w:p>
    <w:p w:rsidR="00147BC5" w:rsidRDefault="000538FE" w:rsidP="00363CAA">
      <w:pPr>
        <w:pStyle w:val="ListParagraph"/>
      </w:pPr>
      <w:hyperlink r:id="rId48" w:history="1">
        <w:r w:rsidR="00147BC5">
          <w:rPr>
            <w:rStyle w:val="Hyperlink"/>
          </w:rPr>
          <w:t>Sensor-based Linked Open Rules (S-LOR)</w:t>
        </w:r>
      </w:hyperlink>
      <w:r w:rsidR="00E242D3">
        <w:t xml:space="preserve"> </w:t>
      </w:r>
      <w:proofErr w:type="gramStart"/>
      <w:r w:rsidR="00E242D3">
        <w:t>or  generated</w:t>
      </w:r>
      <w:proofErr w:type="gramEnd"/>
      <w:r w:rsidR="00E242D3">
        <w:t xml:space="preserve"> in </w:t>
      </w:r>
      <w:r w:rsidR="00F6274E">
        <w:t xml:space="preserve">see </w:t>
      </w:r>
      <w:r w:rsidR="00F6274E">
        <w:fldChar w:fldCharType="begin"/>
      </w:r>
      <w:r w:rsidR="00F6274E">
        <w:instrText xml:space="preserve"> REF _Ref403568453 \h </w:instrText>
      </w:r>
      <w:r w:rsidR="00F6274E">
        <w:fldChar w:fldCharType="separate"/>
      </w:r>
      <w:r w:rsidR="00120433">
        <w:t>M3 W</w:t>
      </w:r>
      <w:r w:rsidR="00120433" w:rsidRPr="00350EF2">
        <w:t xml:space="preserve">eb </w:t>
      </w:r>
      <w:r w:rsidR="00120433">
        <w:t>S</w:t>
      </w:r>
      <w:r w:rsidR="00120433" w:rsidRPr="00350EF2">
        <w:t>ervice</w:t>
      </w:r>
      <w:r w:rsidR="00120433">
        <w:t>: generating IoT application template</w:t>
      </w:r>
      <w:r w:rsidR="00F6274E">
        <w:fldChar w:fldCharType="end"/>
      </w:r>
      <w:r w:rsidR="00147BC5">
        <w:br/>
        <w:t xml:space="preserve">Syntax: Jena rules, </w:t>
      </w:r>
      <w:proofErr w:type="spellStart"/>
      <w:r w:rsidR="00147BC5">
        <w:t>fileName</w:t>
      </w:r>
      <w:proofErr w:type="spellEnd"/>
      <w:r w:rsidR="00147BC5">
        <w:t xml:space="preserve"> = "</w:t>
      </w:r>
      <w:proofErr w:type="spellStart"/>
      <w:r w:rsidR="00E23259" w:rsidRPr="00E23259">
        <w:rPr>
          <w:highlight w:val="yellow"/>
        </w:rPr>
        <w:t>LinkedOpenRules</w:t>
      </w:r>
      <w:proofErr w:type="spellEnd"/>
      <w:r w:rsidR="00E23259" w:rsidRPr="00E23259">
        <w:rPr>
          <w:highlight w:val="yellow"/>
        </w:rPr>
        <w:t>*.txt</w:t>
      </w:r>
      <w:r w:rsidR="00147BC5">
        <w:t xml:space="preserve">" </w:t>
      </w:r>
    </w:p>
    <w:p w:rsidR="00920D25" w:rsidRDefault="00147BC5" w:rsidP="00363CAA">
      <w:pPr>
        <w:pStyle w:val="ListParagraph"/>
        <w:numPr>
          <w:ilvl w:val="0"/>
          <w:numId w:val="15"/>
        </w:numPr>
      </w:pPr>
      <w:r>
        <w:t>Reasoning on sensor data:</w:t>
      </w:r>
      <w:r>
        <w:br/>
        <w:t xml:space="preserve">Reasoner </w:t>
      </w:r>
      <w:proofErr w:type="spellStart"/>
      <w:r w:rsidRPr="00544598">
        <w:rPr>
          <w:highlight w:val="darkYellow"/>
        </w:rPr>
        <w:t>reasoner</w:t>
      </w:r>
      <w:proofErr w:type="spellEnd"/>
      <w:r>
        <w:t xml:space="preserve"> = new </w:t>
      </w:r>
      <w:proofErr w:type="spellStart"/>
      <w:r>
        <w:t>GenericRuleReasoner</w:t>
      </w:r>
      <w:proofErr w:type="spellEnd"/>
      <w:r>
        <w:t>(</w:t>
      </w:r>
      <w:proofErr w:type="spellStart"/>
      <w:r>
        <w:t>Rule.rulesFromURL</w:t>
      </w:r>
      <w:proofErr w:type="spellEnd"/>
      <w:r>
        <w:t xml:space="preserve">(PATH_FILE + </w:t>
      </w:r>
      <w:proofErr w:type="spellStart"/>
      <w:r w:rsidR="00E23259" w:rsidRPr="00E23259">
        <w:rPr>
          <w:highlight w:val="yellow"/>
        </w:rPr>
        <w:t>LinkedOpenRules</w:t>
      </w:r>
      <w:proofErr w:type="spellEnd"/>
      <w:r w:rsidR="00E23259" w:rsidRPr="00E23259">
        <w:rPr>
          <w:highlight w:val="yellow"/>
        </w:rPr>
        <w:t>*.txt</w:t>
      </w:r>
      <w:r>
        <w:t>));// read rules</w:t>
      </w:r>
      <w:r>
        <w:br/>
      </w:r>
      <w:proofErr w:type="spellStart"/>
      <w:r>
        <w:t>reasoner.setDerivationLogging</w:t>
      </w:r>
      <w:proofErr w:type="spellEnd"/>
      <w:r>
        <w:t>(true);</w:t>
      </w:r>
      <w:r>
        <w:br/>
      </w:r>
      <w:proofErr w:type="spellStart"/>
      <w:r>
        <w:t>InfModel</w:t>
      </w:r>
      <w:proofErr w:type="spellEnd"/>
      <w:r>
        <w:t xml:space="preserve"> </w:t>
      </w:r>
      <w:proofErr w:type="spellStart"/>
      <w:r>
        <w:t>infModel</w:t>
      </w:r>
      <w:proofErr w:type="spellEnd"/>
      <w:r>
        <w:t xml:space="preserve"> = </w:t>
      </w:r>
      <w:proofErr w:type="spellStart"/>
      <w:r>
        <w:t>ModelFactory.createInfModel</w:t>
      </w:r>
      <w:proofErr w:type="spellEnd"/>
      <w:r>
        <w:t>(</w:t>
      </w:r>
      <w:r w:rsidRPr="00544598">
        <w:rPr>
          <w:highlight w:val="darkYellow"/>
        </w:rPr>
        <w:t>reasoner,</w:t>
      </w:r>
      <w:r>
        <w:t xml:space="preserve"> </w:t>
      </w:r>
      <w:r w:rsidRPr="00A42D15">
        <w:rPr>
          <w:highlight w:val="green"/>
        </w:rPr>
        <w:t>model</w:t>
      </w:r>
      <w:r>
        <w:t>); //apply the reasoner</w:t>
      </w:r>
      <w:r>
        <w:br/>
        <w:t xml:space="preserve">// </w:t>
      </w:r>
      <w:proofErr w:type="spellStart"/>
      <w:r>
        <w:t>infModel</w:t>
      </w:r>
      <w:proofErr w:type="spellEnd"/>
      <w:r>
        <w:t xml:space="preserve"> model updated with sensor data inferred</w:t>
      </w:r>
    </w:p>
    <w:p w:rsidR="0049244E" w:rsidRDefault="0049244E" w:rsidP="00363CAA">
      <w:pPr>
        <w:pStyle w:val="ListParagraph"/>
        <w:numPr>
          <w:ilvl w:val="0"/>
          <w:numId w:val="15"/>
        </w:numPr>
      </w:pPr>
      <w:r>
        <w:t>Execut</w:t>
      </w:r>
      <w:r w:rsidR="008042C3">
        <w:t>ing</w:t>
      </w:r>
      <w:r>
        <w:t xml:space="preserve"> the SPARQL query</w:t>
      </w:r>
      <w:r w:rsidR="008042C3">
        <w:t>:</w:t>
      </w:r>
    </w:p>
    <w:p w:rsidR="006D7D67" w:rsidRDefault="006D7D67" w:rsidP="00363CAA">
      <w:r>
        <w:t xml:space="preserve">Query </w:t>
      </w:r>
      <w:proofErr w:type="spellStart"/>
      <w:r>
        <w:t>query</w:t>
      </w:r>
      <w:proofErr w:type="spellEnd"/>
      <w:r>
        <w:t xml:space="preserve"> = </w:t>
      </w:r>
      <w:proofErr w:type="spellStart"/>
      <w:proofErr w:type="gramStart"/>
      <w:r>
        <w:t>QueryFactory</w:t>
      </w:r>
      <w:proofErr w:type="spellEnd"/>
      <w:r>
        <w:t>(</w:t>
      </w:r>
      <w:proofErr w:type="gramEnd"/>
      <w:r w:rsidR="002465CA" w:rsidRPr="002465CA">
        <w:rPr>
          <w:highlight w:val="magenta"/>
        </w:rPr>
        <w:t>m3_sparql</w:t>
      </w:r>
      <w:r>
        <w:t>)</w:t>
      </w:r>
    </w:p>
    <w:p w:rsidR="008042C3" w:rsidRDefault="007C4160" w:rsidP="00363CAA">
      <w:proofErr w:type="spellStart"/>
      <w:r>
        <w:t>ResultSet</w:t>
      </w:r>
      <w:proofErr w:type="spellEnd"/>
      <w:r>
        <w:t xml:space="preserve"> results = </w:t>
      </w:r>
      <w:proofErr w:type="spellStart"/>
      <w:proofErr w:type="gramStart"/>
      <w:r w:rsidR="006D7D67">
        <w:t>QueryExecutionFactory.create</w:t>
      </w:r>
      <w:proofErr w:type="spellEnd"/>
      <w:r w:rsidR="006D7D67">
        <w:t>(</w:t>
      </w:r>
      <w:proofErr w:type="gramEnd"/>
      <w:r w:rsidR="002465CA" w:rsidRPr="002465CA">
        <w:rPr>
          <w:highlight w:val="magenta"/>
        </w:rPr>
        <w:t>m3_sparql</w:t>
      </w:r>
      <w:r w:rsidR="006D7D67">
        <w:t xml:space="preserve">, </w:t>
      </w:r>
      <w:r w:rsidR="006D7D67" w:rsidRPr="007C4160">
        <w:rPr>
          <w:highlight w:val="green"/>
        </w:rPr>
        <w:t>model</w:t>
      </w:r>
      <w:r w:rsidR="006D7D67">
        <w:t>)</w:t>
      </w:r>
    </w:p>
    <w:p w:rsidR="007C4160" w:rsidRDefault="007C4160" w:rsidP="00363CAA">
      <w:r>
        <w:t xml:space="preserve">Return </w:t>
      </w:r>
      <w:proofErr w:type="spellStart"/>
      <w:proofErr w:type="gramStart"/>
      <w:r>
        <w:t>ResultSetFormatter.asXMLString</w:t>
      </w:r>
      <w:proofErr w:type="spellEnd"/>
      <w:r>
        <w:t>(</w:t>
      </w:r>
      <w:proofErr w:type="gramEnd"/>
      <w:r>
        <w:t>results)</w:t>
      </w:r>
    </w:p>
    <w:p w:rsidR="007C4160" w:rsidRDefault="007C4160" w:rsidP="00363CAA">
      <w:pPr>
        <w:pStyle w:val="ListParagraph"/>
        <w:numPr>
          <w:ilvl w:val="0"/>
          <w:numId w:val="15"/>
        </w:numPr>
      </w:pPr>
      <w:r>
        <w:t>Parse and display the results</w:t>
      </w:r>
      <w:r w:rsidR="009E7C80">
        <w:t xml:space="preserve"> to build the IoT application</w:t>
      </w:r>
    </w:p>
    <w:p w:rsidR="00350EF2" w:rsidRDefault="006D5236" w:rsidP="00887A1F">
      <w:pPr>
        <w:pStyle w:val="Heading2"/>
      </w:pPr>
      <w:bookmarkStart w:id="33" w:name="_Toc417464299"/>
      <w:r>
        <w:t xml:space="preserve">Query </w:t>
      </w:r>
      <w:r w:rsidR="00350EF2">
        <w:t xml:space="preserve">the M3 </w:t>
      </w:r>
      <w:proofErr w:type="spellStart"/>
      <w:r w:rsidR="00350EF2">
        <w:t>nomenlature</w:t>
      </w:r>
      <w:proofErr w:type="spellEnd"/>
      <w:r w:rsidR="00350EF2">
        <w:t>/ontology</w:t>
      </w:r>
      <w:bookmarkEnd w:id="33"/>
    </w:p>
    <w:p w:rsidR="006D5236" w:rsidRDefault="00655880" w:rsidP="00887A1F">
      <w:pPr>
        <w:pStyle w:val="Heading3"/>
        <w:numPr>
          <w:ilvl w:val="0"/>
          <w:numId w:val="10"/>
        </w:numPr>
      </w:pPr>
      <w:bookmarkStart w:id="34" w:name="_Toc417464300"/>
      <w:r>
        <w:t>W</w:t>
      </w:r>
      <w:r w:rsidRPr="00350EF2">
        <w:t>eb service</w:t>
      </w:r>
      <w:r>
        <w:t>: q</w:t>
      </w:r>
      <w:r w:rsidR="007B1D94">
        <w:t>uerying sensors</w:t>
      </w:r>
      <w:bookmarkEnd w:id="34"/>
    </w:p>
    <w:p w:rsidR="0081712D" w:rsidRPr="0081712D" w:rsidRDefault="0081712D" w:rsidP="00363CAA">
      <w:r>
        <w:t>Search for all M3 sensors:</w:t>
      </w:r>
    </w:p>
    <w:p w:rsidR="006D5236" w:rsidRDefault="000538FE" w:rsidP="00363CAA">
      <w:pPr>
        <w:rPr>
          <w:rFonts w:ascii="Calibri" w:hAnsi="Calibri" w:cs="Calibri"/>
        </w:rPr>
      </w:pPr>
      <w:hyperlink r:id="rId49" w:history="1">
        <w:r w:rsidR="006D5236">
          <w:rPr>
            <w:rFonts w:ascii="Calibri" w:hAnsi="Calibri" w:cs="Calibri"/>
            <w:color w:val="0000FF"/>
            <w:u w:val="single"/>
          </w:rPr>
          <w:t>http://www.sensormeasurement.appspot.com/m3/subclassOf/?nameClass=Sensor&amp;format=json</w:t>
        </w:r>
      </w:hyperlink>
      <w:r w:rsidR="006D5236">
        <w:rPr>
          <w:rFonts w:ascii="Calibri" w:hAnsi="Calibri" w:cs="Calibri"/>
        </w:rPr>
        <w:t xml:space="preserve"> </w:t>
      </w:r>
      <w:r w:rsidR="006D5236">
        <w:rPr>
          <w:rFonts w:ascii="Calibri" w:hAnsi="Calibri" w:cs="Calibri"/>
        </w:rPr>
        <w:br/>
      </w:r>
    </w:p>
    <w:p w:rsidR="00A65241" w:rsidRDefault="00260236" w:rsidP="00363CAA">
      <w:r>
        <w:t>Results:</w:t>
      </w:r>
    </w:p>
    <w:p w:rsidR="00A65241" w:rsidRDefault="00A65241" w:rsidP="00363CAA">
      <w:r>
        <w:rPr>
          <w:noProof/>
          <w:lang w:val="en-IE" w:eastAsia="en-IE"/>
        </w:rPr>
        <w:lastRenderedPageBreak/>
        <w:drawing>
          <wp:inline distT="0" distB="0" distL="0" distR="0" wp14:anchorId="304C958F" wp14:editId="0512559C">
            <wp:extent cx="4827070" cy="4156873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7111" cy="4156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5236" w:rsidRDefault="00655880" w:rsidP="00887A1F">
      <w:pPr>
        <w:pStyle w:val="Heading3"/>
      </w:pPr>
      <w:bookmarkStart w:id="35" w:name="_Toc417464301"/>
      <w:r>
        <w:t>W</w:t>
      </w:r>
      <w:r w:rsidRPr="00350EF2">
        <w:t>eb service</w:t>
      </w:r>
      <w:r>
        <w:t>: qu</w:t>
      </w:r>
      <w:r w:rsidR="007B1D94">
        <w:t>erying a</w:t>
      </w:r>
      <w:r w:rsidR="0081712D">
        <w:t>ctuator</w:t>
      </w:r>
      <w:r w:rsidR="007B1D94">
        <w:t>s</w:t>
      </w:r>
      <w:bookmarkEnd w:id="35"/>
    </w:p>
    <w:p w:rsidR="0081712D" w:rsidRPr="0081712D" w:rsidRDefault="0081712D" w:rsidP="00363CAA">
      <w:r>
        <w:t>Search for all M3 actuators:</w:t>
      </w:r>
    </w:p>
    <w:p w:rsidR="006D5236" w:rsidRDefault="000538FE" w:rsidP="00363CAA">
      <w:pPr>
        <w:rPr>
          <w:rFonts w:ascii="Calibri" w:hAnsi="Calibri" w:cs="Calibri"/>
        </w:rPr>
      </w:pPr>
      <w:hyperlink r:id="rId51" w:history="1">
        <w:r w:rsidR="006D5236">
          <w:rPr>
            <w:rFonts w:ascii="Calibri" w:hAnsi="Calibri" w:cs="Calibri"/>
            <w:color w:val="0000FF"/>
            <w:u w:val="single"/>
          </w:rPr>
          <w:t>http://www.sensormeasurement.appspot.com/m3/subclassOf/?nameClass=Actuator&amp;format=json</w:t>
        </w:r>
      </w:hyperlink>
      <w:r w:rsidR="006D5236">
        <w:rPr>
          <w:rFonts w:ascii="Calibri" w:hAnsi="Calibri" w:cs="Calibri"/>
        </w:rPr>
        <w:t xml:space="preserve"> </w:t>
      </w:r>
      <w:r w:rsidR="006D5236">
        <w:rPr>
          <w:rFonts w:ascii="Calibri" w:hAnsi="Calibri" w:cs="Calibri"/>
        </w:rPr>
        <w:br/>
      </w:r>
    </w:p>
    <w:p w:rsidR="006D5236" w:rsidRDefault="00655880" w:rsidP="00887A1F">
      <w:pPr>
        <w:pStyle w:val="Heading3"/>
      </w:pPr>
      <w:bookmarkStart w:id="36" w:name="_Toc417464302"/>
      <w:r>
        <w:t>W</w:t>
      </w:r>
      <w:r w:rsidRPr="00350EF2">
        <w:t>eb service</w:t>
      </w:r>
      <w:r>
        <w:t>: q</w:t>
      </w:r>
      <w:r w:rsidR="007B1D94">
        <w:t>uerying d</w:t>
      </w:r>
      <w:r w:rsidR="00350EF2">
        <w:t>omain</w:t>
      </w:r>
      <w:r w:rsidR="007B1D94">
        <w:t>s</w:t>
      </w:r>
      <w:bookmarkEnd w:id="36"/>
    </w:p>
    <w:p w:rsidR="0081712D" w:rsidRPr="0081712D" w:rsidRDefault="0081712D" w:rsidP="00363CAA">
      <w:r>
        <w:t>Search for all M3 domain</w:t>
      </w:r>
      <w:r w:rsidR="002F4FCE">
        <w:t>s</w:t>
      </w:r>
      <w:r>
        <w:t xml:space="preserve"> (=</w:t>
      </w:r>
      <w:proofErr w:type="spellStart"/>
      <w:r w:rsidRPr="0081712D">
        <w:t>FeatureOfInterest</w:t>
      </w:r>
      <w:proofErr w:type="spellEnd"/>
      <w:r>
        <w:t>):</w:t>
      </w:r>
    </w:p>
    <w:p w:rsidR="006D5236" w:rsidRDefault="000538FE" w:rsidP="00363CAA">
      <w:hyperlink r:id="rId52" w:history="1">
        <w:r w:rsidR="006D5236" w:rsidRPr="006D5236">
          <w:t>http://www.sensormeasurement.appspot.com/m3/subclassOf/?nameClass=FeatureOfInterest&amp;format=json</w:t>
        </w:r>
      </w:hyperlink>
      <w:r w:rsidR="006D5236">
        <w:t xml:space="preserve"> </w:t>
      </w:r>
    </w:p>
    <w:p w:rsidR="006D5236" w:rsidRDefault="006D5236" w:rsidP="00363CAA"/>
    <w:p w:rsidR="006D5236" w:rsidRDefault="00655880" w:rsidP="00887A1F">
      <w:pPr>
        <w:pStyle w:val="Heading3"/>
      </w:pPr>
      <w:bookmarkStart w:id="37" w:name="_Toc417464303"/>
      <w:r>
        <w:t>W</w:t>
      </w:r>
      <w:r w:rsidRPr="00350EF2">
        <w:t>eb service</w:t>
      </w:r>
      <w:r>
        <w:t>: q</w:t>
      </w:r>
      <w:r w:rsidR="007B1D94">
        <w:t xml:space="preserve">uerying </w:t>
      </w:r>
      <w:r w:rsidR="006D5236" w:rsidRPr="00350EF2">
        <w:t>health devices</w:t>
      </w:r>
      <w:bookmarkEnd w:id="37"/>
    </w:p>
    <w:p w:rsidR="006D5236" w:rsidRDefault="006D5236" w:rsidP="00363CAA">
      <w:r>
        <w:t xml:space="preserve"> </w:t>
      </w:r>
      <w:r w:rsidR="002F4FCE">
        <w:t xml:space="preserve">Search for all M3 </w:t>
      </w:r>
      <w:r w:rsidR="007667AA">
        <w:t>health devices:</w:t>
      </w:r>
      <w:r w:rsidR="002F4FCE">
        <w:t xml:space="preserve"> </w:t>
      </w:r>
      <w:r>
        <w:br/>
      </w:r>
      <w:hyperlink r:id="rId53" w:history="1">
        <w:r>
          <w:rPr>
            <w:color w:val="0000FF"/>
          </w:rPr>
          <w:t>http://www.sensormeasurement.appspot.com/m3/subclassOf/?nameClass=HealthM2MDevice&amp;format=json</w:t>
        </w:r>
      </w:hyperlink>
      <w:r>
        <w:t xml:space="preserve"> </w:t>
      </w:r>
      <w:r>
        <w:br/>
      </w:r>
      <w:r>
        <w:lastRenderedPageBreak/>
        <w:br/>
      </w:r>
    </w:p>
    <w:p w:rsidR="006D5236" w:rsidRDefault="00B0039F" w:rsidP="00887A1F">
      <w:pPr>
        <w:pStyle w:val="Heading3"/>
      </w:pPr>
      <w:bookmarkStart w:id="38" w:name="_Toc417464304"/>
      <w:r>
        <w:t>W</w:t>
      </w:r>
      <w:r w:rsidRPr="00350EF2">
        <w:t>eb service</w:t>
      </w:r>
      <w:r>
        <w:t>: q</w:t>
      </w:r>
      <w:r w:rsidR="006D5236">
        <w:t>uery</w:t>
      </w:r>
      <w:r w:rsidR="007B1D94">
        <w:t>ing</w:t>
      </w:r>
      <w:r w:rsidR="006D5236">
        <w:t xml:space="preserve"> </w:t>
      </w:r>
      <w:r w:rsidR="007B1D94">
        <w:t>t</w:t>
      </w:r>
      <w:r w:rsidR="006D5236">
        <w:t>ransport devices</w:t>
      </w:r>
      <w:bookmarkEnd w:id="38"/>
    </w:p>
    <w:p w:rsidR="006D5236" w:rsidRDefault="007667AA" w:rsidP="00363CAA">
      <w:r>
        <w:t xml:space="preserve"> Search for all M3 transport devices: </w:t>
      </w:r>
      <w:r w:rsidR="006D5236">
        <w:br/>
      </w:r>
      <w:hyperlink r:id="rId54" w:history="1">
        <w:r w:rsidR="006D5236" w:rsidRPr="006D5236">
          <w:rPr>
            <w:color w:val="0000FF"/>
          </w:rPr>
          <w:t>http://www.sensormeasurement.appspot.com/m3/subclassOf/?nameClass=TransportM2MDevice&amp;format=json</w:t>
        </w:r>
      </w:hyperlink>
    </w:p>
    <w:p w:rsidR="006D5236" w:rsidRDefault="00B0039F" w:rsidP="00887A1F">
      <w:pPr>
        <w:pStyle w:val="Heading3"/>
      </w:pPr>
      <w:bookmarkStart w:id="39" w:name="_Toc417464305"/>
      <w:r>
        <w:t>W</w:t>
      </w:r>
      <w:r w:rsidRPr="00350EF2">
        <w:t>eb service</w:t>
      </w:r>
      <w:r>
        <w:t>: q</w:t>
      </w:r>
      <w:r w:rsidR="007B1D94">
        <w:t>uerying h</w:t>
      </w:r>
      <w:r w:rsidR="006D5236">
        <w:t>ome devices</w:t>
      </w:r>
      <w:bookmarkEnd w:id="39"/>
    </w:p>
    <w:p w:rsidR="006D5236" w:rsidRDefault="0078072D" w:rsidP="00363CAA">
      <w:r>
        <w:t xml:space="preserve"> Search for all M3 home devices: </w:t>
      </w:r>
      <w:r w:rsidR="006D5236">
        <w:br/>
      </w:r>
      <w:hyperlink r:id="rId55" w:history="1">
        <w:r w:rsidR="006D5236">
          <w:rPr>
            <w:color w:val="0000FF"/>
          </w:rPr>
          <w:t>http://www.sensormeasurement.appspot.com/m3/subclassOf/?nameClass=HomeM2MDevice&amp;format=json</w:t>
        </w:r>
      </w:hyperlink>
      <w:r w:rsidR="006D5236">
        <w:t xml:space="preserve"> </w:t>
      </w:r>
    </w:p>
    <w:p w:rsidR="00C8399E" w:rsidRDefault="00C8399E" w:rsidP="00363CAA"/>
    <w:p w:rsidR="00C154DD" w:rsidRDefault="00C154DD" w:rsidP="00887A1F">
      <w:pPr>
        <w:pStyle w:val="Heading2"/>
      </w:pPr>
      <w:bookmarkStart w:id="40" w:name="_Toc417464306"/>
      <w:r>
        <w:t>LOV4IoT web services</w:t>
      </w:r>
      <w:bookmarkEnd w:id="40"/>
    </w:p>
    <w:p w:rsidR="00C154DD" w:rsidRDefault="00C154DD" w:rsidP="00C154DD">
      <w:r>
        <w:t>Yan can download the LOV4IoT RDF dataset</w:t>
      </w:r>
      <w:r w:rsidR="00652669">
        <w:rPr>
          <w:rStyle w:val="FootnoteReference"/>
        </w:rPr>
        <w:footnoteReference w:id="3"/>
      </w:r>
      <w:r>
        <w:t>.</w:t>
      </w:r>
    </w:p>
    <w:p w:rsidR="00652669" w:rsidRDefault="00652669" w:rsidP="00C154DD"/>
    <w:p w:rsidR="0093516E" w:rsidRDefault="00A62CC5" w:rsidP="00C154DD">
      <w:r>
        <w:t>Otherwise, we desi</w:t>
      </w:r>
      <w:r w:rsidR="00652669">
        <w:t>gn some web services</w:t>
      </w:r>
      <w:r w:rsidR="0093516E">
        <w:t>:</w:t>
      </w:r>
    </w:p>
    <w:p w:rsidR="0093516E" w:rsidRDefault="0093516E" w:rsidP="00636CB7">
      <w:pPr>
        <w:pStyle w:val="Heading3"/>
        <w:numPr>
          <w:ilvl w:val="0"/>
          <w:numId w:val="28"/>
        </w:numPr>
      </w:pPr>
      <w:bookmarkStart w:id="41" w:name="_Toc417464307"/>
      <w:r>
        <w:t>Web service: Get the total number of ontologies</w:t>
      </w:r>
      <w:bookmarkEnd w:id="41"/>
    </w:p>
    <w:p w:rsidR="001E67EF" w:rsidRDefault="001E67EF" w:rsidP="00C154DD">
      <w:r>
        <w:t>Query:</w:t>
      </w:r>
    </w:p>
    <w:p w:rsidR="0093516E" w:rsidRDefault="000538FE" w:rsidP="00C154DD">
      <w:hyperlink r:id="rId56" w:history="1">
        <w:r w:rsidR="001E67EF" w:rsidRPr="00725BC1">
          <w:rPr>
            <w:rStyle w:val="Hyperlink"/>
          </w:rPr>
          <w:t>http://www.sensormeasurement.appspot.com/lov4iot/totalOnto/</w:t>
        </w:r>
      </w:hyperlink>
    </w:p>
    <w:p w:rsidR="001E67EF" w:rsidRDefault="001E67EF" w:rsidP="00C154DD"/>
    <w:p w:rsidR="00636CB7" w:rsidRDefault="001E67EF" w:rsidP="00636CB7">
      <w:pPr>
        <w:keepNext/>
      </w:pPr>
      <w:r>
        <w:rPr>
          <w:noProof/>
          <w:lang w:val="en-IE" w:eastAsia="en-IE"/>
        </w:rPr>
        <w:lastRenderedPageBreak/>
        <w:drawing>
          <wp:inline distT="0" distB="0" distL="0" distR="0" wp14:anchorId="4B8AE6C8" wp14:editId="2AC470AE">
            <wp:extent cx="5843905" cy="3490595"/>
            <wp:effectExtent l="0" t="0" r="444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3905" cy="3490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67EF" w:rsidRDefault="00636CB7" w:rsidP="00636CB7">
      <w:pPr>
        <w:pStyle w:val="Caption"/>
      </w:pPr>
      <w:proofErr w:type="gramStart"/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r w:rsidR="00120433">
        <w:rPr>
          <w:noProof/>
        </w:rPr>
        <w:t>23</w:t>
      </w:r>
      <w:r w:rsidR="000538FE">
        <w:rPr>
          <w:noProof/>
        </w:rPr>
        <w:fldChar w:fldCharType="end"/>
      </w:r>
      <w:r>
        <w:t>.</w:t>
      </w:r>
      <w:proofErr w:type="gramEnd"/>
      <w:r>
        <w:t xml:space="preserve"> </w:t>
      </w:r>
      <w:r w:rsidRPr="0093558C">
        <w:t xml:space="preserve">LOV4IoT Web service to count the </w:t>
      </w:r>
      <w:r>
        <w:t xml:space="preserve">total </w:t>
      </w:r>
      <w:r w:rsidRPr="0093558C">
        <w:t>number of ontologies</w:t>
      </w:r>
    </w:p>
    <w:p w:rsidR="001E67EF" w:rsidRDefault="001E67EF" w:rsidP="00C154DD">
      <w:r>
        <w:t>In the picture, 270 is the total nu</w:t>
      </w:r>
      <w:r w:rsidR="00E02B54">
        <w:t>m</w:t>
      </w:r>
      <w:r w:rsidR="00352EA3">
        <w:t>b</w:t>
      </w:r>
      <w:r>
        <w:t>er of ontologies referenced in the LOV4IoT RDF dataset.</w:t>
      </w:r>
    </w:p>
    <w:p w:rsidR="001E67EF" w:rsidRDefault="001E67EF" w:rsidP="00C154DD"/>
    <w:p w:rsidR="001E67EF" w:rsidRDefault="00636CB7" w:rsidP="00636CB7">
      <w:pPr>
        <w:pStyle w:val="Heading3"/>
      </w:pPr>
      <w:bookmarkStart w:id="42" w:name="_Toc417464308"/>
      <w:r>
        <w:t>Web service: Get the number o</w:t>
      </w:r>
      <w:r w:rsidR="000A076B">
        <w:t>f</w:t>
      </w:r>
      <w:r>
        <w:t xml:space="preserve"> ontologies by domains</w:t>
      </w:r>
      <w:bookmarkEnd w:id="42"/>
    </w:p>
    <w:p w:rsidR="00636CB7" w:rsidRDefault="00636CB7" w:rsidP="00636CB7">
      <w:r>
        <w:t xml:space="preserve">Query: </w:t>
      </w:r>
      <w:hyperlink r:id="rId58" w:history="1">
        <w:r w:rsidRPr="00725BC1">
          <w:rPr>
            <w:rStyle w:val="Hyperlink"/>
          </w:rPr>
          <w:t>http://www.sensormeasurement.appspot.com/lov4iot/nbOntoDomain/?domain=BuildingAutomation</w:t>
        </w:r>
      </w:hyperlink>
    </w:p>
    <w:p w:rsidR="00636CB7" w:rsidRDefault="00636CB7" w:rsidP="00636CB7"/>
    <w:p w:rsidR="00636CB7" w:rsidRDefault="00636CB7" w:rsidP="00636CB7">
      <w:r>
        <w:t>For instance</w:t>
      </w:r>
      <w:r w:rsidR="005D1252">
        <w:t xml:space="preserve"> domain i</w:t>
      </w:r>
      <w:r w:rsidR="00786E2B">
        <w:t>s</w:t>
      </w:r>
      <w:r w:rsidR="005D1252">
        <w:t>:</w:t>
      </w:r>
      <w:r>
        <w:t xml:space="preserve"> </w:t>
      </w:r>
      <w:proofErr w:type="spellStart"/>
      <w:r>
        <w:t>BuildingAutomation</w:t>
      </w:r>
      <w:proofErr w:type="spellEnd"/>
      <w:r>
        <w:t xml:space="preserve">, Weather, Emotion, Agriculture, Health, Tourism, Transportation, City, Energy, Environment, </w:t>
      </w:r>
      <w:proofErr w:type="spellStart"/>
      <w:r>
        <w:t>TrackingFood</w:t>
      </w:r>
      <w:proofErr w:type="spellEnd"/>
      <w:r>
        <w:t xml:space="preserve">, Activity, Fire, </w:t>
      </w:r>
      <w:proofErr w:type="spellStart"/>
      <w:r>
        <w:t>TrackingCD</w:t>
      </w:r>
      <w:proofErr w:type="spellEnd"/>
      <w:r>
        <w:t xml:space="preserve">, </w:t>
      </w:r>
      <w:proofErr w:type="spellStart"/>
      <w:r>
        <w:t>TrackingDVD</w:t>
      </w:r>
      <w:proofErr w:type="spellEnd"/>
      <w:r>
        <w:t xml:space="preserve">, </w:t>
      </w:r>
      <w:proofErr w:type="spellStart"/>
      <w:r>
        <w:t>SensorNetworks</w:t>
      </w:r>
      <w:proofErr w:type="spellEnd"/>
      <w:r>
        <w:t xml:space="preserve">, </w:t>
      </w:r>
      <w:proofErr w:type="gramStart"/>
      <w:r>
        <w:t>Security</w:t>
      </w:r>
      <w:proofErr w:type="gramEnd"/>
      <w:r>
        <w:t>.</w:t>
      </w:r>
    </w:p>
    <w:p w:rsidR="00C07B82" w:rsidRPr="00636CB7" w:rsidRDefault="00EC746C" w:rsidP="00636CB7">
      <w:r>
        <w:t>The</w:t>
      </w:r>
      <w:r w:rsidR="00C07B82">
        <w:t xml:space="preserve"> domain is referenced in the M3 nomenclature which is implemented in the M3 ontology (</w:t>
      </w:r>
      <w:proofErr w:type="spellStart"/>
      <w:r w:rsidR="00C07B82">
        <w:t>subclassOf</w:t>
      </w:r>
      <w:proofErr w:type="spellEnd"/>
      <w:r w:rsidR="00C07B82">
        <w:t xml:space="preserve"> </w:t>
      </w:r>
      <w:proofErr w:type="spellStart"/>
      <w:r w:rsidR="00C07B82">
        <w:t>FeatureOfInterest</w:t>
      </w:r>
      <w:proofErr w:type="spellEnd"/>
      <w:r w:rsidR="00C07B82">
        <w:t>).</w:t>
      </w:r>
    </w:p>
    <w:p w:rsidR="00636CB7" w:rsidRDefault="00636CB7" w:rsidP="00636CB7"/>
    <w:p w:rsidR="00636CB7" w:rsidRDefault="00636CB7" w:rsidP="00636CB7">
      <w:pPr>
        <w:keepNext/>
      </w:pPr>
      <w:r>
        <w:rPr>
          <w:noProof/>
          <w:lang w:val="en-IE" w:eastAsia="en-IE"/>
        </w:rPr>
        <w:lastRenderedPageBreak/>
        <w:drawing>
          <wp:inline distT="0" distB="0" distL="0" distR="0" wp14:anchorId="083EEAB4" wp14:editId="70BEB801">
            <wp:extent cx="5772150" cy="3419475"/>
            <wp:effectExtent l="0" t="0" r="0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2150" cy="341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6CB7" w:rsidRDefault="00636CB7" w:rsidP="00636CB7">
      <w:pPr>
        <w:pStyle w:val="Caption"/>
      </w:pPr>
      <w:proofErr w:type="gramStart"/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r w:rsidR="00120433">
        <w:rPr>
          <w:noProof/>
        </w:rPr>
        <w:t>24</w:t>
      </w:r>
      <w:r w:rsidR="000538FE">
        <w:rPr>
          <w:noProof/>
        </w:rPr>
        <w:fldChar w:fldCharType="end"/>
      </w:r>
      <w:r>
        <w:t>.</w:t>
      </w:r>
      <w:proofErr w:type="gramEnd"/>
      <w:r>
        <w:t xml:space="preserve"> LOV4IoT Web service to count the number of ontologies by domain</w:t>
      </w:r>
    </w:p>
    <w:p w:rsidR="00746F0B" w:rsidRDefault="00B37DAA" w:rsidP="00746F0B">
      <w:pPr>
        <w:pStyle w:val="Heading3"/>
      </w:pPr>
      <w:bookmarkStart w:id="43" w:name="_Toc417464309"/>
      <w:r>
        <w:t>Web service: G</w:t>
      </w:r>
      <w:r w:rsidR="00746F0B">
        <w:t>et the number of ontology by ontology status</w:t>
      </w:r>
      <w:bookmarkEnd w:id="43"/>
    </w:p>
    <w:p w:rsidR="005D1252" w:rsidRDefault="005D1252" w:rsidP="005D1252"/>
    <w:p w:rsidR="005D1252" w:rsidRDefault="005D1252" w:rsidP="005D1252">
      <w:r>
        <w:t>Query:</w:t>
      </w:r>
    </w:p>
    <w:p w:rsidR="005D1252" w:rsidRDefault="000538FE" w:rsidP="005D1252">
      <w:hyperlink r:id="rId60" w:history="1">
        <w:r w:rsidR="00F73DB7" w:rsidRPr="00725BC1">
          <w:rPr>
            <w:rStyle w:val="Hyperlink"/>
          </w:rPr>
          <w:t>http://www.sensormeasurement.appspot.com/lov4iot/ontoStatus/?status=Online</w:t>
        </w:r>
      </w:hyperlink>
    </w:p>
    <w:p w:rsidR="00F73DB7" w:rsidRDefault="00F73DB7" w:rsidP="005D1252"/>
    <w:p w:rsidR="00F73DB7" w:rsidRDefault="00F73DB7" w:rsidP="005D1252">
      <w:r>
        <w:t xml:space="preserve">For instance, status is: Confidential, </w:t>
      </w:r>
      <w:proofErr w:type="spellStart"/>
      <w:r>
        <w:t>OngoingProcessOnline</w:t>
      </w:r>
      <w:proofErr w:type="spellEnd"/>
      <w:r>
        <w:t xml:space="preserve">, </w:t>
      </w:r>
      <w:proofErr w:type="spellStart"/>
      <w:r>
        <w:t>WaitForAnswer</w:t>
      </w:r>
      <w:proofErr w:type="spellEnd"/>
      <w:r>
        <w:t xml:space="preserve">, Online, </w:t>
      </w:r>
      <w:proofErr w:type="spellStart"/>
      <w:r>
        <w:t>OnelinLOV</w:t>
      </w:r>
      <w:proofErr w:type="spellEnd"/>
      <w:r>
        <w:t xml:space="preserve">, </w:t>
      </w:r>
      <w:proofErr w:type="spellStart"/>
      <w:proofErr w:type="gramStart"/>
      <w:r>
        <w:t>AlreadyLOV</w:t>
      </w:r>
      <w:proofErr w:type="spellEnd"/>
      <w:proofErr w:type="gramEnd"/>
      <w:r>
        <w:t>.</w:t>
      </w:r>
    </w:p>
    <w:p w:rsidR="00F73DB7" w:rsidRDefault="00F73DB7" w:rsidP="005D1252"/>
    <w:p w:rsidR="00F73DB7" w:rsidRDefault="00F73DB7" w:rsidP="005D1252"/>
    <w:p w:rsidR="00F73DB7" w:rsidRDefault="00F73DB7" w:rsidP="005D1252"/>
    <w:p w:rsidR="00F73DB7" w:rsidRDefault="005D1252" w:rsidP="00F73DB7">
      <w:pPr>
        <w:keepNext/>
      </w:pPr>
      <w:r>
        <w:rPr>
          <w:noProof/>
          <w:lang w:val="en-IE" w:eastAsia="en-IE"/>
        </w:rPr>
        <w:lastRenderedPageBreak/>
        <w:drawing>
          <wp:inline distT="0" distB="0" distL="0" distR="0" wp14:anchorId="2A34D08C" wp14:editId="473149A6">
            <wp:extent cx="5812155" cy="3466465"/>
            <wp:effectExtent l="0" t="0" r="0" b="63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2155" cy="3466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1252" w:rsidRDefault="00F73DB7" w:rsidP="00F73DB7">
      <w:pPr>
        <w:pStyle w:val="Caption"/>
      </w:pPr>
      <w:proofErr w:type="gramStart"/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r w:rsidR="00120433">
        <w:rPr>
          <w:noProof/>
        </w:rPr>
        <w:t>25</w:t>
      </w:r>
      <w:r w:rsidR="000538FE">
        <w:rPr>
          <w:noProof/>
        </w:rPr>
        <w:fldChar w:fldCharType="end"/>
      </w:r>
      <w:r>
        <w:t>.</w:t>
      </w:r>
      <w:proofErr w:type="gramEnd"/>
      <w:r>
        <w:t xml:space="preserve"> </w:t>
      </w:r>
      <w:r w:rsidRPr="00B84B51">
        <w:t xml:space="preserve">LOV4IoT Web service to count the number of ontologies by </w:t>
      </w:r>
      <w:r>
        <w:t>ontology status</w:t>
      </w:r>
    </w:p>
    <w:p w:rsidR="00F73DB7" w:rsidRDefault="00F73DB7" w:rsidP="00F73DB7"/>
    <w:p w:rsidR="00F73DB7" w:rsidRDefault="00F73DB7" w:rsidP="00F73DB7">
      <w:r>
        <w:t>The web service returns that 87 ontologies referenced in the LOV4IoT RDF dataset are online.</w:t>
      </w:r>
    </w:p>
    <w:p w:rsidR="003F40F4" w:rsidRDefault="003F40F4" w:rsidP="00F73DB7"/>
    <w:p w:rsidR="003F40F4" w:rsidRDefault="003F40F4" w:rsidP="003F40F4">
      <w:pPr>
        <w:pStyle w:val="Heading3"/>
      </w:pPr>
      <w:bookmarkStart w:id="44" w:name="_Toc417464310"/>
      <w:r>
        <w:t>Use case</w:t>
      </w:r>
      <w:bookmarkEnd w:id="44"/>
    </w:p>
    <w:p w:rsidR="00196E08" w:rsidRDefault="00196E08" w:rsidP="00196E08">
      <w:r>
        <w:t>All of these web services have been used  in the HTML LOV4IoT web page</w:t>
      </w:r>
      <w:r>
        <w:rPr>
          <w:rStyle w:val="FootnoteReference"/>
        </w:rPr>
        <w:footnoteReference w:id="4"/>
      </w:r>
      <w:r>
        <w:t xml:space="preserve"> to automatically count the number of ontologies in the dataset (e.g., by domains, by ontology status, etc.)</w:t>
      </w:r>
    </w:p>
    <w:p w:rsidR="00196E08" w:rsidRDefault="00196E08" w:rsidP="00196E08"/>
    <w:p w:rsidR="00196E08" w:rsidRDefault="00196E08" w:rsidP="00196E08">
      <w:pPr>
        <w:pStyle w:val="Picture"/>
      </w:pPr>
      <w:r>
        <w:object w:dxaOrig="20730" w:dyaOrig="10515">
          <v:shape id="_x0000_i1025" type="#_x0000_t75" style="width:467.25pt;height:237pt" o:ole="">
            <v:imagedata r:id="rId62" o:title=""/>
          </v:shape>
          <o:OLEObject Type="Embed" ProgID="Visio.Drawing.15" ShapeID="_x0000_i1025" DrawAspect="Content" ObjectID="_1517910663" r:id="rId63"/>
        </w:object>
      </w:r>
    </w:p>
    <w:p w:rsidR="00196E08" w:rsidRPr="00196E08" w:rsidRDefault="00196E08" w:rsidP="00196E08">
      <w:pPr>
        <w:pStyle w:val="Caption"/>
      </w:pPr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r w:rsidR="00120433">
        <w:rPr>
          <w:noProof/>
        </w:rPr>
        <w:t>26</w:t>
      </w:r>
      <w:r w:rsidR="000538FE">
        <w:rPr>
          <w:noProof/>
        </w:rPr>
        <w:fldChar w:fldCharType="end"/>
      </w:r>
      <w:r>
        <w:t>. LOV4IoT web services</w:t>
      </w:r>
    </w:p>
    <w:p w:rsidR="00C8399E" w:rsidRDefault="00C8399E" w:rsidP="00887A1F">
      <w:pPr>
        <w:pStyle w:val="Heading2"/>
      </w:pPr>
      <w:bookmarkStart w:id="45" w:name="_Toc417464311"/>
      <w:r>
        <w:t>Citations</w:t>
      </w:r>
      <w:bookmarkEnd w:id="45"/>
    </w:p>
    <w:p w:rsidR="00C8399E" w:rsidRDefault="00C8399E" w:rsidP="00363CAA">
      <w:r>
        <w:t>If you use our work, please do not forget to cite us:</w:t>
      </w:r>
    </w:p>
    <w:p w:rsidR="00C8399E" w:rsidRDefault="000538FE" w:rsidP="00363CAA">
      <w:pPr>
        <w:pStyle w:val="ListParagraph"/>
        <w:numPr>
          <w:ilvl w:val="0"/>
          <w:numId w:val="15"/>
        </w:numPr>
      </w:pPr>
      <w:hyperlink r:id="rId64" w:history="1">
        <w:r w:rsidR="005760AD">
          <w:rPr>
            <w:rStyle w:val="Hyperlink"/>
          </w:rPr>
          <w:t>Standardizing generic cross-domain applications in Internet of Things [Gyrard et al. 2014]</w:t>
        </w:r>
      </w:hyperlink>
    </w:p>
    <w:p w:rsidR="00770A9F" w:rsidRDefault="000538FE" w:rsidP="00363CAA">
      <w:pPr>
        <w:pStyle w:val="ListParagraph"/>
        <w:numPr>
          <w:ilvl w:val="0"/>
          <w:numId w:val="15"/>
        </w:numPr>
      </w:pPr>
      <w:hyperlink r:id="rId65" w:history="1">
        <w:r w:rsidR="004402D0">
          <w:rPr>
            <w:rStyle w:val="Hyperlink"/>
          </w:rPr>
          <w:t>Helping IoT application developers with sensor-based linked open rules [Gyrard et al., ISWC SSN 2014]</w:t>
        </w:r>
      </w:hyperlink>
    </w:p>
    <w:p w:rsidR="004402D0" w:rsidRPr="00C8399E" w:rsidRDefault="000538FE" w:rsidP="00363CAA">
      <w:pPr>
        <w:pStyle w:val="ListParagraph"/>
        <w:numPr>
          <w:ilvl w:val="0"/>
          <w:numId w:val="15"/>
        </w:numPr>
      </w:pPr>
      <w:hyperlink r:id="rId66" w:history="1">
        <w:r w:rsidR="004402D0">
          <w:rPr>
            <w:rStyle w:val="Hyperlink"/>
          </w:rPr>
          <w:t>Enrich machine-to-machine data with semantic web technologies for cross-domain applications [Gyrard et al., WF-IOT 2014]</w:t>
        </w:r>
      </w:hyperlink>
      <w:r w:rsidR="004402D0">
        <w:t xml:space="preserve"> </w:t>
      </w:r>
    </w:p>
    <w:sectPr w:rsidR="004402D0" w:rsidRPr="00C8399E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538FE" w:rsidRDefault="000538FE" w:rsidP="00363CAA">
      <w:r>
        <w:separator/>
      </w:r>
    </w:p>
  </w:endnote>
  <w:endnote w:type="continuationSeparator" w:id="0">
    <w:p w:rsidR="000538FE" w:rsidRDefault="000538FE" w:rsidP="00363C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MTT9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538FE" w:rsidRDefault="000538FE" w:rsidP="00363CAA">
      <w:r>
        <w:separator/>
      </w:r>
    </w:p>
  </w:footnote>
  <w:footnote w:type="continuationSeparator" w:id="0">
    <w:p w:rsidR="000538FE" w:rsidRDefault="000538FE" w:rsidP="00363CAA">
      <w:r>
        <w:continuationSeparator/>
      </w:r>
    </w:p>
  </w:footnote>
  <w:footnote w:id="1">
    <w:p w:rsidR="00120433" w:rsidRPr="004E5D87" w:rsidRDefault="00120433">
      <w:pPr>
        <w:pStyle w:val="FootnoteText"/>
        <w:rPr>
          <w:lang w:val="fr-FR"/>
        </w:rPr>
      </w:pPr>
      <w:r>
        <w:rPr>
          <w:rStyle w:val="FootnoteReference"/>
        </w:rPr>
        <w:footnoteRef/>
      </w:r>
      <w:r w:rsidRPr="00767F12">
        <w:rPr>
          <w:lang w:val="fr-FR"/>
        </w:rPr>
        <w:t xml:space="preserve"> http://www.sensormeasurement.appspot.com/?p=m3api</w:t>
      </w:r>
    </w:p>
  </w:footnote>
  <w:footnote w:id="2">
    <w:p w:rsidR="00120433" w:rsidRPr="008D2EAA" w:rsidRDefault="00120433">
      <w:pPr>
        <w:pStyle w:val="FootnoteText"/>
        <w:rPr>
          <w:lang w:val="fr-FR"/>
        </w:rPr>
      </w:pPr>
      <w:r>
        <w:rPr>
          <w:rStyle w:val="FootnoteReference"/>
        </w:rPr>
        <w:footnoteRef/>
      </w:r>
      <w:r w:rsidRPr="008D2EAA">
        <w:rPr>
          <w:lang w:val="fr-FR"/>
        </w:rPr>
        <w:t xml:space="preserve"> http://www.sensormeasurement.appspot.com/documentation/NomenclatureSensorData.pdf</w:t>
      </w:r>
    </w:p>
  </w:footnote>
  <w:footnote w:id="3">
    <w:p w:rsidR="00120433" w:rsidRPr="00652669" w:rsidRDefault="00120433">
      <w:pPr>
        <w:pStyle w:val="FootnoteText"/>
        <w:rPr>
          <w:lang w:val="fr-FR"/>
        </w:rPr>
      </w:pPr>
      <w:r>
        <w:rPr>
          <w:rStyle w:val="FootnoteReference"/>
        </w:rPr>
        <w:footnoteRef/>
      </w:r>
      <w:r w:rsidRPr="00652669">
        <w:rPr>
          <w:lang w:val="fr-FR"/>
        </w:rPr>
        <w:t xml:space="preserve"> </w:t>
      </w:r>
      <w:r w:rsidRPr="00652669">
        <w:rPr>
          <w:rFonts w:ascii="CMTT9" w:hAnsi="CMTT9" w:cs="CMTT9"/>
          <w:sz w:val="18"/>
          <w:szCs w:val="18"/>
          <w:lang w:val="fr-FR"/>
        </w:rPr>
        <w:t>http://www.sensormeasurement.appspot.com/dataset/lov4iot-dataset</w:t>
      </w:r>
    </w:p>
  </w:footnote>
  <w:footnote w:id="4">
    <w:p w:rsidR="00120433" w:rsidRPr="00FB42B9" w:rsidRDefault="00120433" w:rsidP="00196E08">
      <w:pPr>
        <w:pStyle w:val="FootnoteText"/>
        <w:rPr>
          <w:lang w:val="fr-FR"/>
        </w:rPr>
      </w:pPr>
      <w:r>
        <w:rPr>
          <w:rStyle w:val="FootnoteReference"/>
        </w:rPr>
        <w:footnoteRef/>
      </w:r>
      <w:r w:rsidRPr="00FB42B9">
        <w:rPr>
          <w:lang w:val="fr-FR"/>
        </w:rPr>
        <w:t xml:space="preserve"> http://www.sensormeasurement.appspot.com/?p=ontologies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B3891"/>
    <w:multiLevelType w:val="hybridMultilevel"/>
    <w:tmpl w:val="9E000D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4A32BF"/>
    <w:multiLevelType w:val="hybridMultilevel"/>
    <w:tmpl w:val="2B387D68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0C456747"/>
    <w:multiLevelType w:val="hybridMultilevel"/>
    <w:tmpl w:val="A01E177E"/>
    <w:lvl w:ilvl="0" w:tplc="9B62783E">
      <w:start w:val="1"/>
      <w:numFmt w:val="upperRoman"/>
      <w:pStyle w:val="Heading2"/>
      <w:lvlText w:val="%1."/>
      <w:lvlJc w:val="right"/>
      <w:pPr>
        <w:ind w:left="72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44"/>
        <w:szCs w:val="44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8B1097"/>
    <w:multiLevelType w:val="hybridMultilevel"/>
    <w:tmpl w:val="72884F10"/>
    <w:lvl w:ilvl="0" w:tplc="68B2CCB2">
      <w:start w:val="2011"/>
      <w:numFmt w:val="bullet"/>
      <w:lvlText w:val="&gt;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09564F2"/>
    <w:multiLevelType w:val="hybridMultilevel"/>
    <w:tmpl w:val="C6B24E72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5">
    <w:nsid w:val="13A716AC"/>
    <w:multiLevelType w:val="hybridMultilevel"/>
    <w:tmpl w:val="E0B40A50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15034455"/>
    <w:multiLevelType w:val="hybridMultilevel"/>
    <w:tmpl w:val="583E9684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182B6043"/>
    <w:multiLevelType w:val="hybridMultilevel"/>
    <w:tmpl w:val="85D2739E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2210782B"/>
    <w:multiLevelType w:val="hybridMultilevel"/>
    <w:tmpl w:val="E39C8DCE"/>
    <w:lvl w:ilvl="0" w:tplc="D1B6AE26">
      <w:start w:val="2011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14F4DE5"/>
    <w:multiLevelType w:val="hybridMultilevel"/>
    <w:tmpl w:val="2454FE90"/>
    <w:lvl w:ilvl="0" w:tplc="352089B6">
      <w:start w:val="1"/>
      <w:numFmt w:val="upperLetter"/>
      <w:pStyle w:val="Part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19404FA"/>
    <w:multiLevelType w:val="hybridMultilevel"/>
    <w:tmpl w:val="9A04FD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6E464F6"/>
    <w:multiLevelType w:val="hybridMultilevel"/>
    <w:tmpl w:val="20B2D886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4"/>
        <w:szCs w:val="24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4F6F2161"/>
    <w:multiLevelType w:val="hybridMultilevel"/>
    <w:tmpl w:val="B04006F4"/>
    <w:lvl w:ilvl="0" w:tplc="045CBFEA">
      <w:start w:val="1"/>
      <w:numFmt w:val="upperRoman"/>
      <w:pStyle w:val="MyPart"/>
      <w:lvlText w:val="Part %1 :"/>
      <w:lvlJc w:val="right"/>
      <w:pPr>
        <w:ind w:left="21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3">
    <w:nsid w:val="54A16274"/>
    <w:multiLevelType w:val="hybridMultilevel"/>
    <w:tmpl w:val="385A3E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785549F"/>
    <w:multiLevelType w:val="hybridMultilevel"/>
    <w:tmpl w:val="C51EA7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4AA0BD5"/>
    <w:multiLevelType w:val="hybridMultilevel"/>
    <w:tmpl w:val="40B821C0"/>
    <w:lvl w:ilvl="0" w:tplc="25766ED6">
      <w:start w:val="1"/>
      <w:numFmt w:val="decimal"/>
      <w:pStyle w:val="Heading3"/>
      <w:lvlText w:val="%1."/>
      <w:lvlJc w:val="left"/>
      <w:pPr>
        <w:ind w:left="72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9757C86"/>
    <w:multiLevelType w:val="hybridMultilevel"/>
    <w:tmpl w:val="FEAEE9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0843A00"/>
    <w:multiLevelType w:val="hybridMultilevel"/>
    <w:tmpl w:val="57CC8442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77386A8E"/>
    <w:multiLevelType w:val="hybridMultilevel"/>
    <w:tmpl w:val="0F663E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5"/>
  </w:num>
  <w:num w:numId="3">
    <w:abstractNumId w:val="11"/>
  </w:num>
  <w:num w:numId="4">
    <w:abstractNumId w:val="12"/>
  </w:num>
  <w:num w:numId="5">
    <w:abstractNumId w:val="18"/>
  </w:num>
  <w:num w:numId="6">
    <w:abstractNumId w:val="10"/>
  </w:num>
  <w:num w:numId="7">
    <w:abstractNumId w:val="11"/>
  </w:num>
  <w:num w:numId="8">
    <w:abstractNumId w:val="11"/>
  </w:num>
  <w:num w:numId="9">
    <w:abstractNumId w:val="2"/>
  </w:num>
  <w:num w:numId="10">
    <w:abstractNumId w:val="15"/>
    <w:lvlOverride w:ilvl="0">
      <w:startOverride w:val="1"/>
    </w:lvlOverride>
  </w:num>
  <w:num w:numId="11">
    <w:abstractNumId w:val="15"/>
  </w:num>
  <w:num w:numId="12">
    <w:abstractNumId w:val="8"/>
  </w:num>
  <w:num w:numId="13">
    <w:abstractNumId w:val="3"/>
  </w:num>
  <w:num w:numId="14">
    <w:abstractNumId w:val="6"/>
  </w:num>
  <w:num w:numId="15">
    <w:abstractNumId w:val="17"/>
  </w:num>
  <w:num w:numId="16">
    <w:abstractNumId w:val="5"/>
  </w:num>
  <w:num w:numId="17">
    <w:abstractNumId w:val="7"/>
  </w:num>
  <w:num w:numId="18">
    <w:abstractNumId w:val="1"/>
  </w:num>
  <w:num w:numId="19">
    <w:abstractNumId w:val="4"/>
  </w:num>
  <w:num w:numId="20">
    <w:abstractNumId w:val="15"/>
    <w:lvlOverride w:ilvl="0">
      <w:startOverride w:val="1"/>
    </w:lvlOverride>
  </w:num>
  <w:num w:numId="21">
    <w:abstractNumId w:val="15"/>
    <w:lvlOverride w:ilvl="0">
      <w:startOverride w:val="1"/>
    </w:lvlOverride>
  </w:num>
  <w:num w:numId="22">
    <w:abstractNumId w:val="14"/>
  </w:num>
  <w:num w:numId="23">
    <w:abstractNumId w:val="13"/>
  </w:num>
  <w:num w:numId="24">
    <w:abstractNumId w:val="16"/>
  </w:num>
  <w:num w:numId="25">
    <w:abstractNumId w:val="15"/>
    <w:lvlOverride w:ilvl="0">
      <w:startOverride w:val="1"/>
    </w:lvlOverride>
  </w:num>
  <w:num w:numId="26">
    <w:abstractNumId w:val="15"/>
    <w:lvlOverride w:ilvl="0">
      <w:startOverride w:val="1"/>
    </w:lvlOverride>
  </w:num>
  <w:num w:numId="27">
    <w:abstractNumId w:val="15"/>
    <w:lvlOverride w:ilvl="0">
      <w:startOverride w:val="1"/>
    </w:lvlOverride>
  </w:num>
  <w:num w:numId="28">
    <w:abstractNumId w:val="15"/>
    <w:lvlOverride w:ilvl="0">
      <w:startOverride w:val="1"/>
    </w:lvlOverride>
  </w:num>
  <w:num w:numId="29">
    <w:abstractNumId w:val="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28E0"/>
    <w:rsid w:val="00007421"/>
    <w:rsid w:val="0001561E"/>
    <w:rsid w:val="00026546"/>
    <w:rsid w:val="00036EBE"/>
    <w:rsid w:val="00050952"/>
    <w:rsid w:val="000538FE"/>
    <w:rsid w:val="000550BD"/>
    <w:rsid w:val="00055816"/>
    <w:rsid w:val="00055D69"/>
    <w:rsid w:val="00057627"/>
    <w:rsid w:val="00063679"/>
    <w:rsid w:val="00065834"/>
    <w:rsid w:val="00076E4B"/>
    <w:rsid w:val="000920BE"/>
    <w:rsid w:val="00092E4F"/>
    <w:rsid w:val="00093D91"/>
    <w:rsid w:val="000943E5"/>
    <w:rsid w:val="000A076B"/>
    <w:rsid w:val="000A1B00"/>
    <w:rsid w:val="000A4973"/>
    <w:rsid w:val="000B0DE4"/>
    <w:rsid w:val="000B75CC"/>
    <w:rsid w:val="000D7628"/>
    <w:rsid w:val="000E6809"/>
    <w:rsid w:val="000E74C1"/>
    <w:rsid w:val="000E7AA2"/>
    <w:rsid w:val="0010790E"/>
    <w:rsid w:val="00107CAB"/>
    <w:rsid w:val="00111B61"/>
    <w:rsid w:val="00120433"/>
    <w:rsid w:val="00124E83"/>
    <w:rsid w:val="00147BC5"/>
    <w:rsid w:val="001541DE"/>
    <w:rsid w:val="00154F09"/>
    <w:rsid w:val="001600FB"/>
    <w:rsid w:val="00160F57"/>
    <w:rsid w:val="00164E7F"/>
    <w:rsid w:val="001904B9"/>
    <w:rsid w:val="001912F8"/>
    <w:rsid w:val="00196E08"/>
    <w:rsid w:val="00197371"/>
    <w:rsid w:val="001A2F29"/>
    <w:rsid w:val="001A5A1C"/>
    <w:rsid w:val="001B1C1D"/>
    <w:rsid w:val="001D1039"/>
    <w:rsid w:val="001E672E"/>
    <w:rsid w:val="001E67EF"/>
    <w:rsid w:val="001E78C1"/>
    <w:rsid w:val="001F16C2"/>
    <w:rsid w:val="001F4BCA"/>
    <w:rsid w:val="002018BF"/>
    <w:rsid w:val="00205701"/>
    <w:rsid w:val="00213963"/>
    <w:rsid w:val="00214317"/>
    <w:rsid w:val="00232807"/>
    <w:rsid w:val="00237281"/>
    <w:rsid w:val="0024267B"/>
    <w:rsid w:val="00244A36"/>
    <w:rsid w:val="002465CA"/>
    <w:rsid w:val="00260236"/>
    <w:rsid w:val="00272EFE"/>
    <w:rsid w:val="0027535B"/>
    <w:rsid w:val="002773DF"/>
    <w:rsid w:val="002929FF"/>
    <w:rsid w:val="002A02BF"/>
    <w:rsid w:val="002A25F5"/>
    <w:rsid w:val="002A2B70"/>
    <w:rsid w:val="002A3C7B"/>
    <w:rsid w:val="002B739C"/>
    <w:rsid w:val="002C58C0"/>
    <w:rsid w:val="002D7959"/>
    <w:rsid w:val="002E1C83"/>
    <w:rsid w:val="002E4A27"/>
    <w:rsid w:val="002F387F"/>
    <w:rsid w:val="002F4FCE"/>
    <w:rsid w:val="00330E26"/>
    <w:rsid w:val="00333566"/>
    <w:rsid w:val="00341C02"/>
    <w:rsid w:val="00345609"/>
    <w:rsid w:val="00350EF2"/>
    <w:rsid w:val="00352EA3"/>
    <w:rsid w:val="00360A33"/>
    <w:rsid w:val="00363CAA"/>
    <w:rsid w:val="00366276"/>
    <w:rsid w:val="00366618"/>
    <w:rsid w:val="00383758"/>
    <w:rsid w:val="003878B0"/>
    <w:rsid w:val="00394760"/>
    <w:rsid w:val="003A7CEE"/>
    <w:rsid w:val="003B19CA"/>
    <w:rsid w:val="003B4E1D"/>
    <w:rsid w:val="003D3B1B"/>
    <w:rsid w:val="003D53DC"/>
    <w:rsid w:val="003F40F4"/>
    <w:rsid w:val="0041590D"/>
    <w:rsid w:val="00426F04"/>
    <w:rsid w:val="00433F0F"/>
    <w:rsid w:val="004402D0"/>
    <w:rsid w:val="00450760"/>
    <w:rsid w:val="00451A26"/>
    <w:rsid w:val="00456DEA"/>
    <w:rsid w:val="004621B4"/>
    <w:rsid w:val="00462BAD"/>
    <w:rsid w:val="00464134"/>
    <w:rsid w:val="00480055"/>
    <w:rsid w:val="004915DB"/>
    <w:rsid w:val="0049244E"/>
    <w:rsid w:val="004C2B37"/>
    <w:rsid w:val="004D7934"/>
    <w:rsid w:val="004E5CA0"/>
    <w:rsid w:val="004E5D87"/>
    <w:rsid w:val="005033BE"/>
    <w:rsid w:val="005055B9"/>
    <w:rsid w:val="00505F86"/>
    <w:rsid w:val="005176B0"/>
    <w:rsid w:val="005428E0"/>
    <w:rsid w:val="00544598"/>
    <w:rsid w:val="00544CF9"/>
    <w:rsid w:val="00552205"/>
    <w:rsid w:val="00552E18"/>
    <w:rsid w:val="005760AD"/>
    <w:rsid w:val="005825A8"/>
    <w:rsid w:val="00587A80"/>
    <w:rsid w:val="00591D64"/>
    <w:rsid w:val="005A340B"/>
    <w:rsid w:val="005B3B51"/>
    <w:rsid w:val="005B4F90"/>
    <w:rsid w:val="005B6266"/>
    <w:rsid w:val="005D1252"/>
    <w:rsid w:val="005D45B0"/>
    <w:rsid w:val="005D7B50"/>
    <w:rsid w:val="005E541C"/>
    <w:rsid w:val="005F2530"/>
    <w:rsid w:val="005F315E"/>
    <w:rsid w:val="00600E34"/>
    <w:rsid w:val="00603FDD"/>
    <w:rsid w:val="006056F9"/>
    <w:rsid w:val="00625352"/>
    <w:rsid w:val="00632BA4"/>
    <w:rsid w:val="00635FAF"/>
    <w:rsid w:val="00636CB7"/>
    <w:rsid w:val="00652669"/>
    <w:rsid w:val="00655880"/>
    <w:rsid w:val="00673203"/>
    <w:rsid w:val="0067666C"/>
    <w:rsid w:val="006873AC"/>
    <w:rsid w:val="006C02FF"/>
    <w:rsid w:val="006C0DBD"/>
    <w:rsid w:val="006C209B"/>
    <w:rsid w:val="006C60ED"/>
    <w:rsid w:val="006D421B"/>
    <w:rsid w:val="006D5236"/>
    <w:rsid w:val="006D7CC7"/>
    <w:rsid w:val="006D7D67"/>
    <w:rsid w:val="006F0655"/>
    <w:rsid w:val="006F3D57"/>
    <w:rsid w:val="006F60DD"/>
    <w:rsid w:val="007023FB"/>
    <w:rsid w:val="00705E4D"/>
    <w:rsid w:val="007061ED"/>
    <w:rsid w:val="0071317E"/>
    <w:rsid w:val="007242CC"/>
    <w:rsid w:val="00732277"/>
    <w:rsid w:val="007343D2"/>
    <w:rsid w:val="00740C35"/>
    <w:rsid w:val="0074672B"/>
    <w:rsid w:val="00746F0B"/>
    <w:rsid w:val="00751218"/>
    <w:rsid w:val="0075330F"/>
    <w:rsid w:val="00761A50"/>
    <w:rsid w:val="007667AA"/>
    <w:rsid w:val="00767F12"/>
    <w:rsid w:val="00770A9F"/>
    <w:rsid w:val="007760ED"/>
    <w:rsid w:val="0078072D"/>
    <w:rsid w:val="00781C7B"/>
    <w:rsid w:val="0078686E"/>
    <w:rsid w:val="00786E2B"/>
    <w:rsid w:val="007949EC"/>
    <w:rsid w:val="00794D74"/>
    <w:rsid w:val="007A0FFC"/>
    <w:rsid w:val="007A2CE8"/>
    <w:rsid w:val="007B1D94"/>
    <w:rsid w:val="007B448D"/>
    <w:rsid w:val="007C2AAE"/>
    <w:rsid w:val="007C3083"/>
    <w:rsid w:val="007C4160"/>
    <w:rsid w:val="007C50A6"/>
    <w:rsid w:val="007C5484"/>
    <w:rsid w:val="007C5941"/>
    <w:rsid w:val="007E0C17"/>
    <w:rsid w:val="007E15ED"/>
    <w:rsid w:val="007F2646"/>
    <w:rsid w:val="008042C3"/>
    <w:rsid w:val="008048AC"/>
    <w:rsid w:val="008165AC"/>
    <w:rsid w:val="0081712D"/>
    <w:rsid w:val="00840430"/>
    <w:rsid w:val="00841C5E"/>
    <w:rsid w:val="00841E7C"/>
    <w:rsid w:val="008441FF"/>
    <w:rsid w:val="00851687"/>
    <w:rsid w:val="00860564"/>
    <w:rsid w:val="00861244"/>
    <w:rsid w:val="00864713"/>
    <w:rsid w:val="00870D8C"/>
    <w:rsid w:val="00873512"/>
    <w:rsid w:val="00881B04"/>
    <w:rsid w:val="00887A1F"/>
    <w:rsid w:val="008929FA"/>
    <w:rsid w:val="008B166B"/>
    <w:rsid w:val="008C6984"/>
    <w:rsid w:val="008D2EAA"/>
    <w:rsid w:val="008D67CC"/>
    <w:rsid w:val="008E4FFD"/>
    <w:rsid w:val="008F11BC"/>
    <w:rsid w:val="009005CC"/>
    <w:rsid w:val="00901367"/>
    <w:rsid w:val="00905EE7"/>
    <w:rsid w:val="009133A3"/>
    <w:rsid w:val="00920D25"/>
    <w:rsid w:val="009249E0"/>
    <w:rsid w:val="009273C8"/>
    <w:rsid w:val="009313DB"/>
    <w:rsid w:val="0093516E"/>
    <w:rsid w:val="009429E6"/>
    <w:rsid w:val="009479EC"/>
    <w:rsid w:val="0096123C"/>
    <w:rsid w:val="00962603"/>
    <w:rsid w:val="009663FE"/>
    <w:rsid w:val="009750D8"/>
    <w:rsid w:val="0097654C"/>
    <w:rsid w:val="00981C54"/>
    <w:rsid w:val="009846B1"/>
    <w:rsid w:val="009937C3"/>
    <w:rsid w:val="00993A06"/>
    <w:rsid w:val="009B5BDC"/>
    <w:rsid w:val="009C0A52"/>
    <w:rsid w:val="009D1046"/>
    <w:rsid w:val="009E2484"/>
    <w:rsid w:val="009E4AAC"/>
    <w:rsid w:val="009E7C80"/>
    <w:rsid w:val="009F4FD8"/>
    <w:rsid w:val="009F51B0"/>
    <w:rsid w:val="009F67C8"/>
    <w:rsid w:val="00A01CC2"/>
    <w:rsid w:val="00A2115F"/>
    <w:rsid w:val="00A2606B"/>
    <w:rsid w:val="00A26708"/>
    <w:rsid w:val="00A32FFF"/>
    <w:rsid w:val="00A3300A"/>
    <w:rsid w:val="00A37DF7"/>
    <w:rsid w:val="00A41B68"/>
    <w:rsid w:val="00A42D15"/>
    <w:rsid w:val="00A47D17"/>
    <w:rsid w:val="00A52185"/>
    <w:rsid w:val="00A5441C"/>
    <w:rsid w:val="00A62CC5"/>
    <w:rsid w:val="00A65241"/>
    <w:rsid w:val="00A753B6"/>
    <w:rsid w:val="00A75E06"/>
    <w:rsid w:val="00A82B5F"/>
    <w:rsid w:val="00AC008F"/>
    <w:rsid w:val="00AD1D00"/>
    <w:rsid w:val="00AD4A2D"/>
    <w:rsid w:val="00AE1291"/>
    <w:rsid w:val="00AE2B36"/>
    <w:rsid w:val="00AE53D9"/>
    <w:rsid w:val="00B0039F"/>
    <w:rsid w:val="00B004F3"/>
    <w:rsid w:val="00B12702"/>
    <w:rsid w:val="00B13163"/>
    <w:rsid w:val="00B34D4C"/>
    <w:rsid w:val="00B37DAA"/>
    <w:rsid w:val="00B456CE"/>
    <w:rsid w:val="00B47F33"/>
    <w:rsid w:val="00B50CF9"/>
    <w:rsid w:val="00B721BC"/>
    <w:rsid w:val="00B864F7"/>
    <w:rsid w:val="00B87169"/>
    <w:rsid w:val="00B97923"/>
    <w:rsid w:val="00BB3797"/>
    <w:rsid w:val="00BC2A06"/>
    <w:rsid w:val="00BE7981"/>
    <w:rsid w:val="00C05F8A"/>
    <w:rsid w:val="00C07B82"/>
    <w:rsid w:val="00C10B5D"/>
    <w:rsid w:val="00C11963"/>
    <w:rsid w:val="00C154DD"/>
    <w:rsid w:val="00C23D08"/>
    <w:rsid w:val="00C35F3E"/>
    <w:rsid w:val="00C42AEE"/>
    <w:rsid w:val="00C433D4"/>
    <w:rsid w:val="00C45274"/>
    <w:rsid w:val="00C515D0"/>
    <w:rsid w:val="00C53EDE"/>
    <w:rsid w:val="00C63DB3"/>
    <w:rsid w:val="00C67117"/>
    <w:rsid w:val="00C72E75"/>
    <w:rsid w:val="00C83840"/>
    <w:rsid w:val="00C8399E"/>
    <w:rsid w:val="00C93F27"/>
    <w:rsid w:val="00C9691E"/>
    <w:rsid w:val="00CA2A9B"/>
    <w:rsid w:val="00CA3B95"/>
    <w:rsid w:val="00CB03D2"/>
    <w:rsid w:val="00CB1B8D"/>
    <w:rsid w:val="00CB2CAA"/>
    <w:rsid w:val="00CC736C"/>
    <w:rsid w:val="00CF0C2A"/>
    <w:rsid w:val="00CF3F7B"/>
    <w:rsid w:val="00CF5CF6"/>
    <w:rsid w:val="00D02445"/>
    <w:rsid w:val="00D04FFD"/>
    <w:rsid w:val="00D06265"/>
    <w:rsid w:val="00D13E5D"/>
    <w:rsid w:val="00D26E4B"/>
    <w:rsid w:val="00D429DB"/>
    <w:rsid w:val="00D714D7"/>
    <w:rsid w:val="00D828EB"/>
    <w:rsid w:val="00D9398B"/>
    <w:rsid w:val="00D97991"/>
    <w:rsid w:val="00DA29D7"/>
    <w:rsid w:val="00DB2413"/>
    <w:rsid w:val="00DC6D39"/>
    <w:rsid w:val="00DD2438"/>
    <w:rsid w:val="00DE1F2E"/>
    <w:rsid w:val="00DE5713"/>
    <w:rsid w:val="00DF0B4D"/>
    <w:rsid w:val="00DF47B4"/>
    <w:rsid w:val="00E02B54"/>
    <w:rsid w:val="00E0447F"/>
    <w:rsid w:val="00E057B9"/>
    <w:rsid w:val="00E07C7E"/>
    <w:rsid w:val="00E23259"/>
    <w:rsid w:val="00E242D3"/>
    <w:rsid w:val="00E24B37"/>
    <w:rsid w:val="00E34C17"/>
    <w:rsid w:val="00E43617"/>
    <w:rsid w:val="00E76D2D"/>
    <w:rsid w:val="00E82137"/>
    <w:rsid w:val="00E82F22"/>
    <w:rsid w:val="00E83A3A"/>
    <w:rsid w:val="00E84CD6"/>
    <w:rsid w:val="00E87013"/>
    <w:rsid w:val="00E95382"/>
    <w:rsid w:val="00EA5352"/>
    <w:rsid w:val="00EC746C"/>
    <w:rsid w:val="00F00580"/>
    <w:rsid w:val="00F02DA0"/>
    <w:rsid w:val="00F0305C"/>
    <w:rsid w:val="00F278A2"/>
    <w:rsid w:val="00F350C6"/>
    <w:rsid w:val="00F37F22"/>
    <w:rsid w:val="00F4019A"/>
    <w:rsid w:val="00F40485"/>
    <w:rsid w:val="00F452F3"/>
    <w:rsid w:val="00F6274E"/>
    <w:rsid w:val="00F67ACD"/>
    <w:rsid w:val="00F73DB7"/>
    <w:rsid w:val="00F92580"/>
    <w:rsid w:val="00F94808"/>
    <w:rsid w:val="00F95A1A"/>
    <w:rsid w:val="00FA15E5"/>
    <w:rsid w:val="00FB2D07"/>
    <w:rsid w:val="00FF2C62"/>
    <w:rsid w:val="00FF57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3CAA"/>
    <w:pPr>
      <w:spacing w:after="0"/>
    </w:pPr>
    <w:rPr>
      <w:sz w:val="24"/>
      <w:szCs w:val="24"/>
    </w:rPr>
  </w:style>
  <w:style w:type="paragraph" w:styleId="Heading1">
    <w:name w:val="heading 1"/>
    <w:aliases w:val="MyChapter"/>
    <w:basedOn w:val="Normal"/>
    <w:next w:val="Normal"/>
    <w:link w:val="Heading1Char"/>
    <w:uiPriority w:val="9"/>
    <w:qFormat/>
    <w:rsid w:val="00F00580"/>
    <w:pPr>
      <w:keepNext/>
      <w:keepLines/>
      <w:spacing w:before="480" w:after="200"/>
      <w:ind w:left="360" w:hanging="360"/>
      <w:jc w:val="center"/>
      <w:outlineLvl w:val="0"/>
    </w:pPr>
    <w:rPr>
      <w:rFonts w:asciiTheme="majorHAnsi" w:eastAsiaTheme="majorEastAsia" w:hAnsiTheme="majorHAnsi" w:cstheme="majorBidi"/>
      <w:sz w:val="52"/>
      <w:szCs w:val="52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Heading2">
    <w:name w:val="heading 2"/>
    <w:basedOn w:val="Heading3"/>
    <w:next w:val="Normal"/>
    <w:link w:val="Heading2Char"/>
    <w:uiPriority w:val="9"/>
    <w:unhideWhenUsed/>
    <w:qFormat/>
    <w:rsid w:val="00887A1F"/>
    <w:pPr>
      <w:numPr>
        <w:numId w:val="9"/>
      </w:numPr>
      <w:outlineLvl w:val="1"/>
    </w:pPr>
    <w:rPr>
      <w:rFonts w:cs="Cambria"/>
      <w:sz w:val="56"/>
      <w:szCs w:val="56"/>
      <w:u w:val="double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87A1F"/>
    <w:pPr>
      <w:keepNext/>
      <w:keepLines/>
      <w:numPr>
        <w:numId w:val="2"/>
      </w:numPr>
      <w:spacing w:before="200"/>
      <w:outlineLvl w:val="2"/>
    </w:pPr>
    <w:rPr>
      <w:rFonts w:asciiTheme="majorHAnsi" w:eastAsiaTheme="majorEastAsia" w:hAnsiTheme="majorHAnsi" w:cstheme="majorBidi"/>
      <w:sz w:val="40"/>
      <w:szCs w:val="40"/>
      <w:u w:val="single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00580"/>
    <w:pPr>
      <w:keepNext/>
      <w:keepLines/>
      <w:spacing w:before="200"/>
      <w:ind w:left="360" w:hanging="360"/>
      <w:outlineLvl w:val="3"/>
    </w:pPr>
    <w:rPr>
      <w:rFonts w:asciiTheme="majorHAnsi" w:eastAsiaTheme="majorEastAsia" w:hAnsiTheme="majorHAnsi" w:cstheme="majorBidi"/>
      <w:sz w:val="28"/>
      <w:szCs w:val="28"/>
      <w:u w:val="single"/>
      <w:lang w:val="fr-FR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00580"/>
    <w:pPr>
      <w:keepNext/>
      <w:keepLines/>
      <w:spacing w:before="200"/>
      <w:ind w:left="720" w:hanging="360"/>
      <w:outlineLvl w:val="4"/>
    </w:pPr>
    <w:rPr>
      <w:rFonts w:asciiTheme="majorHAnsi" w:eastAsiaTheme="majorEastAsia" w:hAnsiTheme="majorHAnsi" w:cstheme="majorBidi"/>
      <w:u w:val="single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F00580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MyChapter Char"/>
    <w:basedOn w:val="DefaultParagraphFont"/>
    <w:link w:val="Heading1"/>
    <w:uiPriority w:val="9"/>
    <w:rsid w:val="00F00580"/>
    <w:rPr>
      <w:rFonts w:asciiTheme="majorHAnsi" w:eastAsiaTheme="majorEastAsia" w:hAnsiTheme="majorHAnsi" w:cstheme="majorBidi"/>
      <w:sz w:val="52"/>
      <w:szCs w:val="52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Title">
    <w:name w:val="Title"/>
    <w:basedOn w:val="Normal"/>
    <w:next w:val="Normal"/>
    <w:link w:val="TitleChar"/>
    <w:uiPriority w:val="10"/>
    <w:rsid w:val="00160F57"/>
    <w:pPr>
      <w:spacing w:after="300" w:line="240" w:lineRule="auto"/>
      <w:contextualSpacing/>
      <w:jc w:val="center"/>
    </w:pPr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60F57"/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paragraph" w:styleId="ListParagraph">
    <w:name w:val="List Paragraph"/>
    <w:basedOn w:val="Normal"/>
    <w:uiPriority w:val="34"/>
    <w:qFormat/>
    <w:rsid w:val="00F00580"/>
    <w:pPr>
      <w:spacing w:line="240" w:lineRule="auto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87A1F"/>
    <w:rPr>
      <w:rFonts w:asciiTheme="majorHAnsi" w:eastAsiaTheme="majorEastAsia" w:hAnsiTheme="majorHAnsi" w:cs="Cambria"/>
      <w:sz w:val="56"/>
      <w:szCs w:val="56"/>
      <w:u w:val="double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customStyle="1" w:styleId="Part">
    <w:name w:val="Part"/>
    <w:basedOn w:val="Normal"/>
    <w:rsid w:val="00D13E5D"/>
    <w:pPr>
      <w:numPr>
        <w:numId w:val="1"/>
      </w:numPr>
      <w:jc w:val="center"/>
    </w:pPr>
    <w:rPr>
      <w:sz w:val="56"/>
      <w:szCs w:val="56"/>
    </w:rPr>
  </w:style>
  <w:style w:type="paragraph" w:customStyle="1" w:styleId="Center">
    <w:name w:val="Center"/>
    <w:basedOn w:val="Normal"/>
    <w:link w:val="CenterChar"/>
    <w:qFormat/>
    <w:rsid w:val="00F00580"/>
    <w:pPr>
      <w:jc w:val="center"/>
    </w:pPr>
    <w:rPr>
      <w:noProof/>
    </w:rPr>
  </w:style>
  <w:style w:type="paragraph" w:customStyle="1" w:styleId="ImageCentreEncadre">
    <w:name w:val="ImageCentreEncadre"/>
    <w:basedOn w:val="Center"/>
    <w:qFormat/>
    <w:rsid w:val="00F00580"/>
    <w:rPr>
      <w:bdr w:val="single" w:sz="12" w:space="0" w:color="auto"/>
    </w:rPr>
  </w:style>
  <w:style w:type="paragraph" w:customStyle="1" w:styleId="IndexSouligne">
    <w:name w:val="IndexSouligne"/>
    <w:basedOn w:val="Normal"/>
    <w:qFormat/>
    <w:rsid w:val="00F00580"/>
    <w:rPr>
      <w:u w:val="double"/>
    </w:rPr>
  </w:style>
  <w:style w:type="character" w:customStyle="1" w:styleId="Heading3Char">
    <w:name w:val="Heading 3 Char"/>
    <w:basedOn w:val="DefaultParagraphFont"/>
    <w:link w:val="Heading3"/>
    <w:uiPriority w:val="9"/>
    <w:rsid w:val="00887A1F"/>
    <w:rPr>
      <w:rFonts w:asciiTheme="majorHAnsi" w:eastAsiaTheme="majorEastAsia" w:hAnsiTheme="majorHAnsi" w:cstheme="majorBidi"/>
      <w:sz w:val="40"/>
      <w:szCs w:val="40"/>
      <w:u w:val="single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NoSpacing">
    <w:name w:val="No Spacing"/>
    <w:basedOn w:val="Heading1"/>
    <w:uiPriority w:val="1"/>
    <w:rsid w:val="00D13E5D"/>
    <w:pPr>
      <w:ind w:left="0" w:firstLine="0"/>
    </w:pPr>
  </w:style>
  <w:style w:type="paragraph" w:customStyle="1" w:styleId="TableContent">
    <w:name w:val="TableContent"/>
    <w:basedOn w:val="Normal"/>
    <w:qFormat/>
    <w:rsid w:val="00F00580"/>
    <w:pPr>
      <w:jc w:val="center"/>
    </w:pPr>
    <w:rPr>
      <w:sz w:val="40"/>
      <w:szCs w:val="40"/>
    </w:rPr>
  </w:style>
  <w:style w:type="paragraph" w:styleId="TOC1">
    <w:name w:val="toc 1"/>
    <w:basedOn w:val="Normal"/>
    <w:next w:val="Normal"/>
    <w:autoRedefine/>
    <w:uiPriority w:val="39"/>
    <w:unhideWhenUsed/>
    <w:rsid w:val="0090136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0136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901367"/>
    <w:pPr>
      <w:spacing w:after="100"/>
      <w:ind w:left="440"/>
    </w:pPr>
    <w:rPr>
      <w:rFonts w:eastAsiaTheme="minorEastAsia"/>
      <w:lang w:eastAsia="ja-JP"/>
    </w:rPr>
  </w:style>
  <w:style w:type="paragraph" w:styleId="TOCHeading">
    <w:name w:val="TOC Heading"/>
    <w:basedOn w:val="Heading1"/>
    <w:next w:val="Normal"/>
    <w:uiPriority w:val="39"/>
    <w:unhideWhenUsed/>
    <w:qFormat/>
    <w:rsid w:val="00F00580"/>
    <w:pPr>
      <w:ind w:left="0" w:firstLine="0"/>
      <w:jc w:val="left"/>
      <w:outlineLvl w:val="9"/>
    </w:pPr>
    <w:rPr>
      <w:color w:val="365F9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F00580"/>
    <w:rPr>
      <w:rFonts w:asciiTheme="majorHAnsi" w:eastAsiaTheme="majorEastAsia" w:hAnsiTheme="majorHAnsi" w:cstheme="majorBidi"/>
      <w:sz w:val="28"/>
      <w:szCs w:val="28"/>
      <w:u w:val="single"/>
      <w:lang w:val="fr-FR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customStyle="1" w:styleId="MyPart">
    <w:name w:val="MyPart"/>
    <w:basedOn w:val="Heading1"/>
    <w:qFormat/>
    <w:rsid w:val="00F00580"/>
    <w:pPr>
      <w:numPr>
        <w:numId w:val="4"/>
      </w:numPr>
    </w:pPr>
    <w:rPr>
      <w:sz w:val="56"/>
      <w:szCs w:val="56"/>
    </w:rPr>
  </w:style>
  <w:style w:type="character" w:styleId="Strong">
    <w:name w:val="Strong"/>
    <w:basedOn w:val="DefaultParagraphFont"/>
    <w:uiPriority w:val="22"/>
    <w:qFormat/>
    <w:rsid w:val="00F00580"/>
    <w:rPr>
      <w:b/>
      <w:bCs/>
    </w:rPr>
  </w:style>
  <w:style w:type="paragraph" w:customStyle="1" w:styleId="Heading0Part">
    <w:name w:val="Heading 0 Part"/>
    <w:basedOn w:val="Normal"/>
    <w:rsid w:val="005A340B"/>
    <w:pPr>
      <w:jc w:val="center"/>
    </w:pPr>
    <w:rPr>
      <w:b/>
      <w:sz w:val="72"/>
      <w:szCs w:val="72"/>
    </w:rPr>
  </w:style>
  <w:style w:type="character" w:customStyle="1" w:styleId="Heading5Char">
    <w:name w:val="Heading 5 Char"/>
    <w:basedOn w:val="DefaultParagraphFont"/>
    <w:link w:val="Heading5"/>
    <w:uiPriority w:val="9"/>
    <w:rsid w:val="00F00580"/>
    <w:rPr>
      <w:rFonts w:asciiTheme="majorHAnsi" w:eastAsiaTheme="majorEastAsia" w:hAnsiTheme="majorHAnsi" w:cstheme="majorBidi"/>
      <w:u w:val="single"/>
    </w:rPr>
  </w:style>
  <w:style w:type="paragraph" w:customStyle="1" w:styleId="Underline">
    <w:name w:val="Underline"/>
    <w:basedOn w:val="Normal"/>
    <w:qFormat/>
    <w:rsid w:val="00F00580"/>
    <w:rPr>
      <w:u w:val="single"/>
    </w:rPr>
  </w:style>
  <w:style w:type="character" w:customStyle="1" w:styleId="Heading6Char">
    <w:name w:val="Heading 6 Char"/>
    <w:basedOn w:val="DefaultParagraphFont"/>
    <w:link w:val="Heading6"/>
    <w:uiPriority w:val="9"/>
    <w:rsid w:val="00F0058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CenterChar">
    <w:name w:val="Center Char"/>
    <w:basedOn w:val="DefaultParagraphFont"/>
    <w:link w:val="Center"/>
    <w:rsid w:val="00F00580"/>
    <w:rPr>
      <w:noProof/>
    </w:rPr>
  </w:style>
  <w:style w:type="character" w:styleId="Hyperlink">
    <w:name w:val="Hyperlink"/>
    <w:basedOn w:val="DefaultParagraphFont"/>
    <w:uiPriority w:val="99"/>
    <w:unhideWhenUsed/>
    <w:rsid w:val="00237281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8C6984"/>
    <w:rPr>
      <w:color w:val="800080" w:themeColor="followed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F065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F0655"/>
    <w:rPr>
      <w:rFonts w:ascii="Courier New" w:eastAsia="Times New Roman" w:hAnsi="Courier New" w:cs="Courier New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5095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0952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AC008F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C008F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AC008F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01561E"/>
    <w:pPr>
      <w:spacing w:after="200" w:line="240" w:lineRule="auto"/>
      <w:jc w:val="center"/>
    </w:pPr>
    <w:rPr>
      <w:b/>
      <w:bCs/>
      <w:color w:val="000000" w:themeColor="text1"/>
    </w:rPr>
  </w:style>
  <w:style w:type="table" w:styleId="TableGrid">
    <w:name w:val="Table Grid"/>
    <w:basedOn w:val="TableNormal"/>
    <w:uiPriority w:val="59"/>
    <w:rsid w:val="000550B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C93F2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</w:rPr>
  </w:style>
  <w:style w:type="paragraph" w:customStyle="1" w:styleId="TODO">
    <w:name w:val="TODO"/>
    <w:basedOn w:val="Normal"/>
    <w:link w:val="TODOChar"/>
    <w:qFormat/>
    <w:rsid w:val="004E5CA0"/>
    <w:rPr>
      <w:b/>
      <w:noProof/>
      <w:color w:val="002060"/>
      <w:sz w:val="22"/>
      <w:szCs w:val="22"/>
    </w:rPr>
  </w:style>
  <w:style w:type="character" w:customStyle="1" w:styleId="TODOChar">
    <w:name w:val="TODO Char"/>
    <w:basedOn w:val="DefaultParagraphFont"/>
    <w:link w:val="TODO"/>
    <w:rsid w:val="004E5CA0"/>
    <w:rPr>
      <w:b/>
      <w:noProof/>
      <w:color w:val="002060"/>
    </w:rPr>
  </w:style>
  <w:style w:type="paragraph" w:customStyle="1" w:styleId="Picture">
    <w:name w:val="Picture"/>
    <w:basedOn w:val="Normal"/>
    <w:link w:val="PictureChar"/>
    <w:qFormat/>
    <w:rsid w:val="00196E08"/>
    <w:pPr>
      <w:keepNext/>
      <w:jc w:val="center"/>
    </w:pPr>
    <w:rPr>
      <w:noProof/>
      <w:sz w:val="22"/>
      <w:szCs w:val="22"/>
    </w:rPr>
  </w:style>
  <w:style w:type="character" w:customStyle="1" w:styleId="PictureChar">
    <w:name w:val="Picture Char"/>
    <w:basedOn w:val="DefaultParagraphFont"/>
    <w:link w:val="Picture"/>
    <w:rsid w:val="00196E08"/>
    <w:rPr>
      <w:noProof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3CAA"/>
    <w:pPr>
      <w:spacing w:after="0"/>
    </w:pPr>
    <w:rPr>
      <w:sz w:val="24"/>
      <w:szCs w:val="24"/>
    </w:rPr>
  </w:style>
  <w:style w:type="paragraph" w:styleId="Heading1">
    <w:name w:val="heading 1"/>
    <w:aliases w:val="MyChapter"/>
    <w:basedOn w:val="Normal"/>
    <w:next w:val="Normal"/>
    <w:link w:val="Heading1Char"/>
    <w:uiPriority w:val="9"/>
    <w:qFormat/>
    <w:rsid w:val="00F00580"/>
    <w:pPr>
      <w:keepNext/>
      <w:keepLines/>
      <w:spacing w:before="480" w:after="200"/>
      <w:ind w:left="360" w:hanging="360"/>
      <w:jc w:val="center"/>
      <w:outlineLvl w:val="0"/>
    </w:pPr>
    <w:rPr>
      <w:rFonts w:asciiTheme="majorHAnsi" w:eastAsiaTheme="majorEastAsia" w:hAnsiTheme="majorHAnsi" w:cstheme="majorBidi"/>
      <w:sz w:val="52"/>
      <w:szCs w:val="52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Heading2">
    <w:name w:val="heading 2"/>
    <w:basedOn w:val="Heading3"/>
    <w:next w:val="Normal"/>
    <w:link w:val="Heading2Char"/>
    <w:uiPriority w:val="9"/>
    <w:unhideWhenUsed/>
    <w:qFormat/>
    <w:rsid w:val="00887A1F"/>
    <w:pPr>
      <w:numPr>
        <w:numId w:val="9"/>
      </w:numPr>
      <w:outlineLvl w:val="1"/>
    </w:pPr>
    <w:rPr>
      <w:rFonts w:cs="Cambria"/>
      <w:sz w:val="56"/>
      <w:szCs w:val="56"/>
      <w:u w:val="double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87A1F"/>
    <w:pPr>
      <w:keepNext/>
      <w:keepLines/>
      <w:numPr>
        <w:numId w:val="2"/>
      </w:numPr>
      <w:spacing w:before="200"/>
      <w:outlineLvl w:val="2"/>
    </w:pPr>
    <w:rPr>
      <w:rFonts w:asciiTheme="majorHAnsi" w:eastAsiaTheme="majorEastAsia" w:hAnsiTheme="majorHAnsi" w:cstheme="majorBidi"/>
      <w:sz w:val="40"/>
      <w:szCs w:val="40"/>
      <w:u w:val="single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00580"/>
    <w:pPr>
      <w:keepNext/>
      <w:keepLines/>
      <w:spacing w:before="200"/>
      <w:ind w:left="360" w:hanging="360"/>
      <w:outlineLvl w:val="3"/>
    </w:pPr>
    <w:rPr>
      <w:rFonts w:asciiTheme="majorHAnsi" w:eastAsiaTheme="majorEastAsia" w:hAnsiTheme="majorHAnsi" w:cstheme="majorBidi"/>
      <w:sz w:val="28"/>
      <w:szCs w:val="28"/>
      <w:u w:val="single"/>
      <w:lang w:val="fr-FR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00580"/>
    <w:pPr>
      <w:keepNext/>
      <w:keepLines/>
      <w:spacing w:before="200"/>
      <w:ind w:left="720" w:hanging="360"/>
      <w:outlineLvl w:val="4"/>
    </w:pPr>
    <w:rPr>
      <w:rFonts w:asciiTheme="majorHAnsi" w:eastAsiaTheme="majorEastAsia" w:hAnsiTheme="majorHAnsi" w:cstheme="majorBidi"/>
      <w:u w:val="single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F00580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MyChapter Char"/>
    <w:basedOn w:val="DefaultParagraphFont"/>
    <w:link w:val="Heading1"/>
    <w:uiPriority w:val="9"/>
    <w:rsid w:val="00F00580"/>
    <w:rPr>
      <w:rFonts w:asciiTheme="majorHAnsi" w:eastAsiaTheme="majorEastAsia" w:hAnsiTheme="majorHAnsi" w:cstheme="majorBidi"/>
      <w:sz w:val="52"/>
      <w:szCs w:val="52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Title">
    <w:name w:val="Title"/>
    <w:basedOn w:val="Normal"/>
    <w:next w:val="Normal"/>
    <w:link w:val="TitleChar"/>
    <w:uiPriority w:val="10"/>
    <w:rsid w:val="00160F57"/>
    <w:pPr>
      <w:spacing w:after="300" w:line="240" w:lineRule="auto"/>
      <w:contextualSpacing/>
      <w:jc w:val="center"/>
    </w:pPr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60F57"/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paragraph" w:styleId="ListParagraph">
    <w:name w:val="List Paragraph"/>
    <w:basedOn w:val="Normal"/>
    <w:uiPriority w:val="34"/>
    <w:qFormat/>
    <w:rsid w:val="00F00580"/>
    <w:pPr>
      <w:spacing w:line="240" w:lineRule="auto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87A1F"/>
    <w:rPr>
      <w:rFonts w:asciiTheme="majorHAnsi" w:eastAsiaTheme="majorEastAsia" w:hAnsiTheme="majorHAnsi" w:cs="Cambria"/>
      <w:sz w:val="56"/>
      <w:szCs w:val="56"/>
      <w:u w:val="double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customStyle="1" w:styleId="Part">
    <w:name w:val="Part"/>
    <w:basedOn w:val="Normal"/>
    <w:rsid w:val="00D13E5D"/>
    <w:pPr>
      <w:numPr>
        <w:numId w:val="1"/>
      </w:numPr>
      <w:jc w:val="center"/>
    </w:pPr>
    <w:rPr>
      <w:sz w:val="56"/>
      <w:szCs w:val="56"/>
    </w:rPr>
  </w:style>
  <w:style w:type="paragraph" w:customStyle="1" w:styleId="Center">
    <w:name w:val="Center"/>
    <w:basedOn w:val="Normal"/>
    <w:link w:val="CenterChar"/>
    <w:qFormat/>
    <w:rsid w:val="00F00580"/>
    <w:pPr>
      <w:jc w:val="center"/>
    </w:pPr>
    <w:rPr>
      <w:noProof/>
    </w:rPr>
  </w:style>
  <w:style w:type="paragraph" w:customStyle="1" w:styleId="ImageCentreEncadre">
    <w:name w:val="ImageCentreEncadre"/>
    <w:basedOn w:val="Center"/>
    <w:qFormat/>
    <w:rsid w:val="00F00580"/>
    <w:rPr>
      <w:bdr w:val="single" w:sz="12" w:space="0" w:color="auto"/>
    </w:rPr>
  </w:style>
  <w:style w:type="paragraph" w:customStyle="1" w:styleId="IndexSouligne">
    <w:name w:val="IndexSouligne"/>
    <w:basedOn w:val="Normal"/>
    <w:qFormat/>
    <w:rsid w:val="00F00580"/>
    <w:rPr>
      <w:u w:val="double"/>
    </w:rPr>
  </w:style>
  <w:style w:type="character" w:customStyle="1" w:styleId="Heading3Char">
    <w:name w:val="Heading 3 Char"/>
    <w:basedOn w:val="DefaultParagraphFont"/>
    <w:link w:val="Heading3"/>
    <w:uiPriority w:val="9"/>
    <w:rsid w:val="00887A1F"/>
    <w:rPr>
      <w:rFonts w:asciiTheme="majorHAnsi" w:eastAsiaTheme="majorEastAsia" w:hAnsiTheme="majorHAnsi" w:cstheme="majorBidi"/>
      <w:sz w:val="40"/>
      <w:szCs w:val="40"/>
      <w:u w:val="single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NoSpacing">
    <w:name w:val="No Spacing"/>
    <w:basedOn w:val="Heading1"/>
    <w:uiPriority w:val="1"/>
    <w:rsid w:val="00D13E5D"/>
    <w:pPr>
      <w:ind w:left="0" w:firstLine="0"/>
    </w:pPr>
  </w:style>
  <w:style w:type="paragraph" w:customStyle="1" w:styleId="TableContent">
    <w:name w:val="TableContent"/>
    <w:basedOn w:val="Normal"/>
    <w:qFormat/>
    <w:rsid w:val="00F00580"/>
    <w:pPr>
      <w:jc w:val="center"/>
    </w:pPr>
    <w:rPr>
      <w:sz w:val="40"/>
      <w:szCs w:val="40"/>
    </w:rPr>
  </w:style>
  <w:style w:type="paragraph" w:styleId="TOC1">
    <w:name w:val="toc 1"/>
    <w:basedOn w:val="Normal"/>
    <w:next w:val="Normal"/>
    <w:autoRedefine/>
    <w:uiPriority w:val="39"/>
    <w:unhideWhenUsed/>
    <w:rsid w:val="0090136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0136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901367"/>
    <w:pPr>
      <w:spacing w:after="100"/>
      <w:ind w:left="440"/>
    </w:pPr>
    <w:rPr>
      <w:rFonts w:eastAsiaTheme="minorEastAsia"/>
      <w:lang w:eastAsia="ja-JP"/>
    </w:rPr>
  </w:style>
  <w:style w:type="paragraph" w:styleId="TOCHeading">
    <w:name w:val="TOC Heading"/>
    <w:basedOn w:val="Heading1"/>
    <w:next w:val="Normal"/>
    <w:uiPriority w:val="39"/>
    <w:unhideWhenUsed/>
    <w:qFormat/>
    <w:rsid w:val="00F00580"/>
    <w:pPr>
      <w:ind w:left="0" w:firstLine="0"/>
      <w:jc w:val="left"/>
      <w:outlineLvl w:val="9"/>
    </w:pPr>
    <w:rPr>
      <w:color w:val="365F9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F00580"/>
    <w:rPr>
      <w:rFonts w:asciiTheme="majorHAnsi" w:eastAsiaTheme="majorEastAsia" w:hAnsiTheme="majorHAnsi" w:cstheme="majorBidi"/>
      <w:sz w:val="28"/>
      <w:szCs w:val="28"/>
      <w:u w:val="single"/>
      <w:lang w:val="fr-FR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customStyle="1" w:styleId="MyPart">
    <w:name w:val="MyPart"/>
    <w:basedOn w:val="Heading1"/>
    <w:qFormat/>
    <w:rsid w:val="00F00580"/>
    <w:pPr>
      <w:numPr>
        <w:numId w:val="4"/>
      </w:numPr>
    </w:pPr>
    <w:rPr>
      <w:sz w:val="56"/>
      <w:szCs w:val="56"/>
    </w:rPr>
  </w:style>
  <w:style w:type="character" w:styleId="Strong">
    <w:name w:val="Strong"/>
    <w:basedOn w:val="DefaultParagraphFont"/>
    <w:uiPriority w:val="22"/>
    <w:qFormat/>
    <w:rsid w:val="00F00580"/>
    <w:rPr>
      <w:b/>
      <w:bCs/>
    </w:rPr>
  </w:style>
  <w:style w:type="paragraph" w:customStyle="1" w:styleId="Heading0Part">
    <w:name w:val="Heading 0 Part"/>
    <w:basedOn w:val="Normal"/>
    <w:rsid w:val="005A340B"/>
    <w:pPr>
      <w:jc w:val="center"/>
    </w:pPr>
    <w:rPr>
      <w:b/>
      <w:sz w:val="72"/>
      <w:szCs w:val="72"/>
    </w:rPr>
  </w:style>
  <w:style w:type="character" w:customStyle="1" w:styleId="Heading5Char">
    <w:name w:val="Heading 5 Char"/>
    <w:basedOn w:val="DefaultParagraphFont"/>
    <w:link w:val="Heading5"/>
    <w:uiPriority w:val="9"/>
    <w:rsid w:val="00F00580"/>
    <w:rPr>
      <w:rFonts w:asciiTheme="majorHAnsi" w:eastAsiaTheme="majorEastAsia" w:hAnsiTheme="majorHAnsi" w:cstheme="majorBidi"/>
      <w:u w:val="single"/>
    </w:rPr>
  </w:style>
  <w:style w:type="paragraph" w:customStyle="1" w:styleId="Underline">
    <w:name w:val="Underline"/>
    <w:basedOn w:val="Normal"/>
    <w:qFormat/>
    <w:rsid w:val="00F00580"/>
    <w:rPr>
      <w:u w:val="single"/>
    </w:rPr>
  </w:style>
  <w:style w:type="character" w:customStyle="1" w:styleId="Heading6Char">
    <w:name w:val="Heading 6 Char"/>
    <w:basedOn w:val="DefaultParagraphFont"/>
    <w:link w:val="Heading6"/>
    <w:uiPriority w:val="9"/>
    <w:rsid w:val="00F0058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CenterChar">
    <w:name w:val="Center Char"/>
    <w:basedOn w:val="DefaultParagraphFont"/>
    <w:link w:val="Center"/>
    <w:rsid w:val="00F00580"/>
    <w:rPr>
      <w:noProof/>
    </w:rPr>
  </w:style>
  <w:style w:type="character" w:styleId="Hyperlink">
    <w:name w:val="Hyperlink"/>
    <w:basedOn w:val="DefaultParagraphFont"/>
    <w:uiPriority w:val="99"/>
    <w:unhideWhenUsed/>
    <w:rsid w:val="00237281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8C6984"/>
    <w:rPr>
      <w:color w:val="800080" w:themeColor="followed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F065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F0655"/>
    <w:rPr>
      <w:rFonts w:ascii="Courier New" w:eastAsia="Times New Roman" w:hAnsi="Courier New" w:cs="Courier New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5095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0952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AC008F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C008F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AC008F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01561E"/>
    <w:pPr>
      <w:spacing w:after="200" w:line="240" w:lineRule="auto"/>
      <w:jc w:val="center"/>
    </w:pPr>
    <w:rPr>
      <w:b/>
      <w:bCs/>
      <w:color w:val="000000" w:themeColor="text1"/>
    </w:rPr>
  </w:style>
  <w:style w:type="table" w:styleId="TableGrid">
    <w:name w:val="Table Grid"/>
    <w:basedOn w:val="TableNormal"/>
    <w:uiPriority w:val="59"/>
    <w:rsid w:val="000550B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C93F2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</w:rPr>
  </w:style>
  <w:style w:type="paragraph" w:customStyle="1" w:styleId="TODO">
    <w:name w:val="TODO"/>
    <w:basedOn w:val="Normal"/>
    <w:link w:val="TODOChar"/>
    <w:qFormat/>
    <w:rsid w:val="004E5CA0"/>
    <w:rPr>
      <w:b/>
      <w:noProof/>
      <w:color w:val="002060"/>
      <w:sz w:val="22"/>
      <w:szCs w:val="22"/>
    </w:rPr>
  </w:style>
  <w:style w:type="character" w:customStyle="1" w:styleId="TODOChar">
    <w:name w:val="TODO Char"/>
    <w:basedOn w:val="DefaultParagraphFont"/>
    <w:link w:val="TODO"/>
    <w:rsid w:val="004E5CA0"/>
    <w:rPr>
      <w:b/>
      <w:noProof/>
      <w:color w:val="002060"/>
    </w:rPr>
  </w:style>
  <w:style w:type="paragraph" w:customStyle="1" w:styleId="Picture">
    <w:name w:val="Picture"/>
    <w:basedOn w:val="Normal"/>
    <w:link w:val="PictureChar"/>
    <w:qFormat/>
    <w:rsid w:val="00196E08"/>
    <w:pPr>
      <w:keepNext/>
      <w:jc w:val="center"/>
    </w:pPr>
    <w:rPr>
      <w:noProof/>
      <w:sz w:val="22"/>
      <w:szCs w:val="22"/>
    </w:rPr>
  </w:style>
  <w:style w:type="character" w:customStyle="1" w:styleId="PictureChar">
    <w:name w:val="Picture Char"/>
    <w:basedOn w:val="DefaultParagraphFont"/>
    <w:link w:val="Picture"/>
    <w:rsid w:val="00196E08"/>
    <w:rPr>
      <w:noProof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769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9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3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52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2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026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06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21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3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446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43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8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758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9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34" Type="http://schemas.openxmlformats.org/officeDocument/2006/relationships/hyperlink" Target="http://sensormeasurement.appspot.com/m3/getSparqlQuery/?iotAppli=WeatherTransportationSafetyDeviceLight" TargetMode="External"/><Relationship Id="rId42" Type="http://schemas.openxmlformats.org/officeDocument/2006/relationships/image" Target="media/image22.png"/><Relationship Id="rId47" Type="http://schemas.openxmlformats.org/officeDocument/2006/relationships/hyperlink" Target="https://jena.apache.org/documentation/inference/" TargetMode="External"/><Relationship Id="rId50" Type="http://schemas.openxmlformats.org/officeDocument/2006/relationships/image" Target="media/image26.png"/><Relationship Id="rId55" Type="http://schemas.openxmlformats.org/officeDocument/2006/relationships/hyperlink" Target="http://www.sensormeasurement.appspot.com/m3/subclassOf/?nameClass=HomeM2MDevice&amp;format=json" TargetMode="External"/><Relationship Id="rId63" Type="http://schemas.openxmlformats.org/officeDocument/2006/relationships/package" Target="embeddings/Microsoft_Visio_Drawing111.vsdx"/><Relationship Id="rId68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hyperlink" Target="http://www.sensormeasurement.appspot.com/documentation/NomenclatureSensorData.pdf" TargetMode="External"/><Relationship Id="rId11" Type="http://schemas.openxmlformats.org/officeDocument/2006/relationships/hyperlink" Target="http://www.sensormeasurement.appspot.com/?p=m3api" TargetMode="External"/><Relationship Id="rId24" Type="http://schemas.openxmlformats.org/officeDocument/2006/relationships/image" Target="media/image13.png"/><Relationship Id="rId32" Type="http://schemas.openxmlformats.org/officeDocument/2006/relationships/hyperlink" Target="http://www.sensormeasurement.appspot.com/m3/searchTemplate/?sensorName=LightSensor&amp;domain=Weather&amp;format=json" TargetMode="External"/><Relationship Id="rId37" Type="http://schemas.openxmlformats.org/officeDocument/2006/relationships/image" Target="media/image18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hyperlink" Target="http://www.sensormeasurement.appspot.com/m3/subclassOf/?nameClass=HealthM2MDevice&amp;format=json" TargetMode="External"/><Relationship Id="rId58" Type="http://schemas.openxmlformats.org/officeDocument/2006/relationships/hyperlink" Target="http://www.sensormeasurement.appspot.com/lov4iot/nbOntoDomain/?domain=BuildingAutomation" TargetMode="External"/><Relationship Id="rId66" Type="http://schemas.openxmlformats.org/officeDocument/2006/relationships/hyperlink" Target="http://ieeexplore.ieee.org/xpl/articleDetails.jsp?tp=&amp;arnumber=6803229&amp;queryText%3DEnrich+Machine-to-Machine+Data+with+Semantic+Web+Technologies+for+Cross-Domain+Applications" TargetMode="External"/><Relationship Id="rId5" Type="http://schemas.openxmlformats.org/officeDocument/2006/relationships/settings" Target="settings.xml"/><Relationship Id="rId61" Type="http://schemas.openxmlformats.org/officeDocument/2006/relationships/image" Target="media/image29.png"/><Relationship Id="rId19" Type="http://schemas.openxmlformats.org/officeDocument/2006/relationships/image" Target="media/image8.png"/><Relationship Id="rId14" Type="http://schemas.openxmlformats.org/officeDocument/2006/relationships/hyperlink" Target="http://www.sensormeasurement.appspot.com/dataset/sensor_data/senml_m3_health_data.rdf" TargetMode="External"/><Relationship Id="rId22" Type="http://schemas.openxmlformats.org/officeDocument/2006/relationships/image" Target="media/image11.png"/><Relationship Id="rId27" Type="http://schemas.openxmlformats.org/officeDocument/2006/relationships/hyperlink" Target="http://www.sensormeasurement.appspot.com/m3/searchTemplate/?sensorName=LightSensor&amp;domain=Weather&amp;format=json" TargetMode="External"/><Relationship Id="rId30" Type="http://schemas.openxmlformats.org/officeDocument/2006/relationships/image" Target="media/image16.png"/><Relationship Id="rId35" Type="http://schemas.openxmlformats.org/officeDocument/2006/relationships/hyperlink" Target="http://sensormeasurement.appspot.com/m3/getSparqlQuery/?iotAppli=WeatherTransportationSafetyDeviceLight" TargetMode="External"/><Relationship Id="rId43" Type="http://schemas.openxmlformats.org/officeDocument/2006/relationships/image" Target="media/image23.png"/><Relationship Id="rId48" Type="http://schemas.openxmlformats.org/officeDocument/2006/relationships/hyperlink" Target="http://www.sensormeasurement.appspot.com/html/RULES/LinkedOpenRules.txt" TargetMode="External"/><Relationship Id="rId56" Type="http://schemas.openxmlformats.org/officeDocument/2006/relationships/hyperlink" Target="http://www.sensormeasurement.appspot.com/lov4iot/totalOnto/" TargetMode="External"/><Relationship Id="rId64" Type="http://schemas.openxmlformats.org/officeDocument/2006/relationships/hyperlink" Target="http://www.eurecom.fr/en/people/gyrard-amelie/publications" TargetMode="External"/><Relationship Id="rId8" Type="http://schemas.openxmlformats.org/officeDocument/2006/relationships/endnotes" Target="endnotes.xml"/><Relationship Id="rId51" Type="http://schemas.openxmlformats.org/officeDocument/2006/relationships/hyperlink" Target="http://www.sensormeasurement.appspot.com/m3/subclassOf/?nameClass=Actuator&amp;format=json" TargetMode="Externa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sensormeasurement.appspot.com/ont/m3/transport" TargetMode="External"/><Relationship Id="rId38" Type="http://schemas.openxmlformats.org/officeDocument/2006/relationships/hyperlink" Target="http://www.sensormeasurement.appspot.com/documentation/UserGuide.pdf" TargetMode="External"/><Relationship Id="rId46" Type="http://schemas.openxmlformats.org/officeDocument/2006/relationships/hyperlink" Target="https://jena.apache.org/tutorials/rdf_api.html" TargetMode="External"/><Relationship Id="rId59" Type="http://schemas.openxmlformats.org/officeDocument/2006/relationships/image" Target="media/image28.png"/><Relationship Id="rId67" Type="http://schemas.openxmlformats.org/officeDocument/2006/relationships/fontTable" Target="fontTable.xml"/><Relationship Id="rId20" Type="http://schemas.openxmlformats.org/officeDocument/2006/relationships/image" Target="media/image9.png"/><Relationship Id="rId41" Type="http://schemas.openxmlformats.org/officeDocument/2006/relationships/image" Target="media/image21.png"/><Relationship Id="rId54" Type="http://schemas.openxmlformats.org/officeDocument/2006/relationships/hyperlink" Target="http://www.sensormeasurement.appspot.com/m3/subclassOf/?nameClass=TransportM2MDevice&amp;format=json" TargetMode="External"/><Relationship Id="rId62" Type="http://schemas.openxmlformats.org/officeDocument/2006/relationships/image" Target="media/image3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www.sensormeasurement.appspot.com/documentation/NomenclatureSensorData.pdf" TargetMode="External"/><Relationship Id="rId36" Type="http://schemas.openxmlformats.org/officeDocument/2006/relationships/image" Target="media/image17.png"/><Relationship Id="rId49" Type="http://schemas.openxmlformats.org/officeDocument/2006/relationships/hyperlink" Target="http://www.sensormeasurement.appspot.com/m3/subclassOf/?nameClass=Sensor&amp;format=json" TargetMode="External"/><Relationship Id="rId57" Type="http://schemas.openxmlformats.org/officeDocument/2006/relationships/image" Target="media/image27.png"/><Relationship Id="rId10" Type="http://schemas.openxmlformats.org/officeDocument/2006/relationships/oleObject" Target="embeddings/oleObject1.bin"/><Relationship Id="rId31" Type="http://schemas.openxmlformats.org/officeDocument/2006/relationships/hyperlink" Target="http://sensormeasurement.appspot.com/m3/generateTemplate/?iotAppli=WeatherTransportationSafetyDevice" TargetMode="External"/><Relationship Id="rId44" Type="http://schemas.openxmlformats.org/officeDocument/2006/relationships/image" Target="media/image24.png"/><Relationship Id="rId52" Type="http://schemas.openxmlformats.org/officeDocument/2006/relationships/hyperlink" Target="http://www.sensormeasurement.appspot.com/m3/subclassOf/?nameClass=FeatureOfInterest&amp;format=json" TargetMode="External"/><Relationship Id="rId60" Type="http://schemas.openxmlformats.org/officeDocument/2006/relationships/hyperlink" Target="http://www.sensormeasurement.appspot.com/lov4iot/ontoStatus/?status=Online" TargetMode="External"/><Relationship Id="rId65" Type="http://schemas.openxmlformats.org/officeDocument/2006/relationships/hyperlink" Target="http://www.eurecom.fr/en/people/gyrard-amelie/publications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39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1CAE37-7D55-43F1-8BEC-EF15BF08CC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3</TotalTime>
  <Pages>28</Pages>
  <Words>4070</Words>
  <Characters>22185</Characters>
  <Application>Microsoft Office Word</Application>
  <DocSecurity>0</DocSecurity>
  <Lines>765</Lines>
  <Paragraphs>5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URECOM</Company>
  <LinksUpToDate>false</LinksUpToDate>
  <CharactersWithSpaces>257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melie Gyrard</dc:creator>
  <cp:lastModifiedBy>Amelie Gyrard</cp:lastModifiedBy>
  <cp:revision>338</cp:revision>
  <cp:lastPrinted>2015-04-22T09:14:00Z</cp:lastPrinted>
  <dcterms:created xsi:type="dcterms:W3CDTF">2014-09-30T09:35:00Z</dcterms:created>
  <dcterms:modified xsi:type="dcterms:W3CDTF">2016-02-25T12:56:00Z</dcterms:modified>
</cp:coreProperties>
</file>